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96249" w:rsidRDefault="00794E8B" w:rsidP="00794E8B">
      <w:pPr>
        <w:pStyle w:val="UnityTitle"/>
      </w:pPr>
      <w:r>
        <w:t xml:space="preserve">Unity </w:t>
      </w:r>
      <w:r w:rsidR="00887907">
        <w:t>Project</w:t>
      </w:r>
    </w:p>
    <w:p w:rsidR="00396249" w:rsidRDefault="00B45799" w:rsidP="00794E8B">
      <w:pPr>
        <w:pStyle w:val="UnityTitle"/>
      </w:pPr>
      <w:r>
        <w:t>Software Requirements Specification</w:t>
      </w:r>
    </w:p>
    <w:p w:rsidR="00396249" w:rsidRDefault="00887907" w:rsidP="00576588">
      <w:pPr>
        <w:pStyle w:val="Title"/>
        <w:jc w:val="both"/>
      </w:pPr>
      <w:r>
        <w:t xml:space="preserve"> </w:t>
      </w:r>
      <w:r>
        <w:rPr>
          <w:sz w:val="24"/>
        </w:rPr>
        <w:t>Members: Anthony Jamora, Jonny Nabors, Thomas Burke</w:t>
      </w:r>
    </w:p>
    <w:p w:rsidR="00396249" w:rsidRDefault="00396249" w:rsidP="00576588">
      <w:pPr>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396249" w:rsidP="00576588">
      <w:pPr>
        <w:spacing w:before="0"/>
        <w:jc w:val="both"/>
      </w:pPr>
    </w:p>
    <w:p w:rsidR="00396249" w:rsidRDefault="00405DC3" w:rsidP="00576588">
      <w:pPr>
        <w:spacing w:before="0"/>
        <w:ind w:left="6480" w:firstLine="720"/>
        <w:jc w:val="both"/>
      </w:pPr>
      <w:r>
        <w:t>Draft</w:t>
      </w:r>
      <w:r w:rsidR="00D96276">
        <w:t xml:space="preserve"> 2</w:t>
      </w:r>
    </w:p>
    <w:p w:rsidR="00396249" w:rsidRDefault="00887907" w:rsidP="00576588">
      <w:pPr>
        <w:jc w:val="both"/>
      </w:pPr>
      <w:r>
        <w:rPr>
          <w:i/>
          <w:sz w:val="20"/>
        </w:rPr>
        <w:t>CSC 4420</w:t>
      </w:r>
    </w:p>
    <w:p w:rsidR="00396249" w:rsidRDefault="00887907" w:rsidP="00576588">
      <w:pPr>
        <w:spacing w:before="0"/>
        <w:jc w:val="both"/>
      </w:pPr>
      <w:r>
        <w:rPr>
          <w:i/>
          <w:sz w:val="20"/>
        </w:rPr>
        <w:t>Unity Group</w:t>
      </w:r>
    </w:p>
    <w:p w:rsidR="00396249" w:rsidRDefault="00887907" w:rsidP="00576588">
      <w:pPr>
        <w:jc w:val="both"/>
      </w:pPr>
      <w:r>
        <w:rPr>
          <w:i/>
          <w:sz w:val="20"/>
        </w:rPr>
        <w:t>2015</w:t>
      </w:r>
      <w:r>
        <w:br w:type="page"/>
      </w:r>
    </w:p>
    <w:p w:rsidR="00AA0C2F" w:rsidRDefault="009E4A03">
      <w:pPr>
        <w:pStyle w:val="TOC1"/>
        <w:tabs>
          <w:tab w:val="left" w:pos="440"/>
          <w:tab w:val="right" w:leader="dot" w:pos="9350"/>
        </w:tabs>
        <w:rPr>
          <w:rFonts w:asciiTheme="minorHAnsi" w:eastAsiaTheme="minorEastAsia" w:hAnsiTheme="minorHAnsi" w:cstheme="minorBidi"/>
          <w:noProof/>
          <w:color w:val="auto"/>
          <w:sz w:val="22"/>
          <w:szCs w:val="22"/>
        </w:rPr>
      </w:pPr>
      <w:r>
        <w:lastRenderedPageBreak/>
        <w:fldChar w:fldCharType="begin"/>
      </w:r>
      <w:r>
        <w:instrText xml:space="preserve"> TOC \o "1-1" \h \z \t "Unity SubHeading Final[,2" </w:instrText>
      </w:r>
      <w:r>
        <w:fldChar w:fldCharType="separate"/>
      </w:r>
      <w:hyperlink w:anchor="_Toc412391310" w:history="1">
        <w:r w:rsidR="00AA0C2F" w:rsidRPr="00B96E7A">
          <w:rPr>
            <w:rStyle w:val="Hyperlink"/>
            <w:noProof/>
          </w:rPr>
          <w:t>1</w:t>
        </w:r>
        <w:r w:rsidR="00AA0C2F">
          <w:rPr>
            <w:rFonts w:asciiTheme="minorHAnsi" w:eastAsiaTheme="minorEastAsia" w:hAnsiTheme="minorHAnsi" w:cstheme="minorBidi"/>
            <w:noProof/>
            <w:color w:val="auto"/>
            <w:sz w:val="22"/>
            <w:szCs w:val="22"/>
          </w:rPr>
          <w:tab/>
        </w:r>
        <w:r w:rsidR="00AA0C2F" w:rsidRPr="00B96E7A">
          <w:rPr>
            <w:rStyle w:val="Hyperlink"/>
            <w:noProof/>
          </w:rPr>
          <w:t>Introduction</w:t>
        </w:r>
        <w:r w:rsidR="00AA0C2F">
          <w:rPr>
            <w:noProof/>
            <w:webHidden/>
          </w:rPr>
          <w:tab/>
        </w:r>
        <w:r w:rsidR="00AA0C2F">
          <w:rPr>
            <w:noProof/>
            <w:webHidden/>
          </w:rPr>
          <w:fldChar w:fldCharType="begin"/>
        </w:r>
        <w:r w:rsidR="00AA0C2F">
          <w:rPr>
            <w:noProof/>
            <w:webHidden/>
          </w:rPr>
          <w:instrText xml:space="preserve"> PAGEREF _Toc412391310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1" w:history="1">
        <w:r w:rsidR="00AA0C2F" w:rsidRPr="00B96E7A">
          <w:rPr>
            <w:rStyle w:val="Hyperlink"/>
            <w:noProof/>
          </w:rPr>
          <w:t>1.1</w:t>
        </w:r>
        <w:r w:rsidR="00AA0C2F">
          <w:rPr>
            <w:rFonts w:asciiTheme="minorHAnsi" w:eastAsiaTheme="minorEastAsia" w:hAnsiTheme="minorHAnsi" w:cstheme="minorBidi"/>
            <w:noProof/>
            <w:color w:val="auto"/>
            <w:sz w:val="22"/>
            <w:szCs w:val="22"/>
          </w:rPr>
          <w:tab/>
        </w:r>
        <w:r w:rsidR="00AA0C2F" w:rsidRPr="00B96E7A">
          <w:rPr>
            <w:rStyle w:val="Hyperlink"/>
            <w:noProof/>
          </w:rPr>
          <w:t>Purpose</w:t>
        </w:r>
        <w:r w:rsidR="00AA0C2F">
          <w:rPr>
            <w:noProof/>
            <w:webHidden/>
          </w:rPr>
          <w:tab/>
        </w:r>
        <w:r w:rsidR="00AA0C2F">
          <w:rPr>
            <w:noProof/>
            <w:webHidden/>
          </w:rPr>
          <w:fldChar w:fldCharType="begin"/>
        </w:r>
        <w:r w:rsidR="00AA0C2F">
          <w:rPr>
            <w:noProof/>
            <w:webHidden/>
          </w:rPr>
          <w:instrText xml:space="preserve"> PAGEREF _Toc412391311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2" w:history="1">
        <w:r w:rsidR="00AA0C2F" w:rsidRPr="00B96E7A">
          <w:rPr>
            <w:rStyle w:val="Hyperlink"/>
            <w:noProof/>
          </w:rPr>
          <w:t>1.2</w:t>
        </w:r>
        <w:r w:rsidR="00AA0C2F">
          <w:rPr>
            <w:rFonts w:asciiTheme="minorHAnsi" w:eastAsiaTheme="minorEastAsia" w:hAnsiTheme="minorHAnsi" w:cstheme="minorBidi"/>
            <w:noProof/>
            <w:color w:val="auto"/>
            <w:sz w:val="22"/>
            <w:szCs w:val="22"/>
          </w:rPr>
          <w:tab/>
        </w:r>
        <w:r w:rsidR="00AA0C2F" w:rsidRPr="00B96E7A">
          <w:rPr>
            <w:rStyle w:val="Hyperlink"/>
            <w:noProof/>
          </w:rPr>
          <w:t>Problem Description</w:t>
        </w:r>
        <w:r w:rsidR="00AA0C2F">
          <w:rPr>
            <w:noProof/>
            <w:webHidden/>
          </w:rPr>
          <w:tab/>
        </w:r>
        <w:r w:rsidR="00AA0C2F">
          <w:rPr>
            <w:noProof/>
            <w:webHidden/>
          </w:rPr>
          <w:fldChar w:fldCharType="begin"/>
        </w:r>
        <w:r w:rsidR="00AA0C2F">
          <w:rPr>
            <w:noProof/>
            <w:webHidden/>
          </w:rPr>
          <w:instrText xml:space="preserve"> PAGEREF _Toc412391312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3" w:history="1">
        <w:r w:rsidR="00AA0C2F" w:rsidRPr="00B96E7A">
          <w:rPr>
            <w:rStyle w:val="Hyperlink"/>
            <w:noProof/>
          </w:rPr>
          <w:t>1.3</w:t>
        </w:r>
        <w:r w:rsidR="00AA0C2F">
          <w:rPr>
            <w:rFonts w:asciiTheme="minorHAnsi" w:eastAsiaTheme="minorEastAsia" w:hAnsiTheme="minorHAnsi" w:cstheme="minorBidi"/>
            <w:noProof/>
            <w:color w:val="auto"/>
            <w:sz w:val="22"/>
            <w:szCs w:val="22"/>
          </w:rPr>
          <w:tab/>
        </w:r>
        <w:r w:rsidR="00AA0C2F" w:rsidRPr="00B96E7A">
          <w:rPr>
            <w:rStyle w:val="Hyperlink"/>
            <w:noProof/>
          </w:rPr>
          <w:t>Project Scope</w:t>
        </w:r>
        <w:r w:rsidR="00AA0C2F">
          <w:rPr>
            <w:noProof/>
            <w:webHidden/>
          </w:rPr>
          <w:tab/>
        </w:r>
        <w:r w:rsidR="00AA0C2F">
          <w:rPr>
            <w:noProof/>
            <w:webHidden/>
          </w:rPr>
          <w:fldChar w:fldCharType="begin"/>
        </w:r>
        <w:r w:rsidR="00AA0C2F">
          <w:rPr>
            <w:noProof/>
            <w:webHidden/>
          </w:rPr>
          <w:instrText xml:space="preserve"> PAGEREF _Toc412391313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4" w:history="1">
        <w:r w:rsidR="00AA0C2F" w:rsidRPr="00B96E7A">
          <w:rPr>
            <w:rStyle w:val="Hyperlink"/>
            <w:noProof/>
          </w:rPr>
          <w:t>1.4</w:t>
        </w:r>
        <w:r w:rsidR="00AA0C2F">
          <w:rPr>
            <w:rFonts w:asciiTheme="minorHAnsi" w:eastAsiaTheme="minorEastAsia" w:hAnsiTheme="minorHAnsi" w:cstheme="minorBidi"/>
            <w:noProof/>
            <w:color w:val="auto"/>
            <w:sz w:val="22"/>
            <w:szCs w:val="22"/>
          </w:rPr>
          <w:tab/>
        </w:r>
        <w:r w:rsidR="00AA0C2F" w:rsidRPr="00B96E7A">
          <w:rPr>
            <w:rStyle w:val="Hyperlink"/>
            <w:noProof/>
          </w:rPr>
          <w:t>Glossary</w:t>
        </w:r>
        <w:r w:rsidR="00AA0C2F">
          <w:rPr>
            <w:noProof/>
            <w:webHidden/>
          </w:rPr>
          <w:tab/>
        </w:r>
        <w:r w:rsidR="00AA0C2F">
          <w:rPr>
            <w:noProof/>
            <w:webHidden/>
          </w:rPr>
          <w:fldChar w:fldCharType="begin"/>
        </w:r>
        <w:r w:rsidR="00AA0C2F">
          <w:rPr>
            <w:noProof/>
            <w:webHidden/>
          </w:rPr>
          <w:instrText xml:space="preserve"> PAGEREF _Toc412391314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51EC3">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15" w:history="1">
        <w:r w:rsidR="00AA0C2F" w:rsidRPr="00B96E7A">
          <w:rPr>
            <w:rStyle w:val="Hyperlink"/>
            <w:noProof/>
          </w:rPr>
          <w:t>2</w:t>
        </w:r>
        <w:r w:rsidR="00AA0C2F">
          <w:rPr>
            <w:rFonts w:asciiTheme="minorHAnsi" w:eastAsiaTheme="minorEastAsia" w:hAnsiTheme="minorHAnsi" w:cstheme="minorBidi"/>
            <w:noProof/>
            <w:color w:val="auto"/>
            <w:sz w:val="22"/>
            <w:szCs w:val="22"/>
          </w:rPr>
          <w:tab/>
        </w:r>
        <w:r w:rsidR="00AA0C2F" w:rsidRPr="00B96E7A">
          <w:rPr>
            <w:rStyle w:val="Hyperlink"/>
            <w:noProof/>
          </w:rPr>
          <w:t>General Description</w:t>
        </w:r>
        <w:r w:rsidR="00AA0C2F">
          <w:rPr>
            <w:noProof/>
            <w:webHidden/>
          </w:rPr>
          <w:tab/>
        </w:r>
        <w:r w:rsidR="00AA0C2F">
          <w:rPr>
            <w:noProof/>
            <w:webHidden/>
          </w:rPr>
          <w:fldChar w:fldCharType="begin"/>
        </w:r>
        <w:r w:rsidR="00AA0C2F">
          <w:rPr>
            <w:noProof/>
            <w:webHidden/>
          </w:rPr>
          <w:instrText xml:space="preserve"> PAGEREF _Toc412391315 \h </w:instrText>
        </w:r>
        <w:r w:rsidR="00AA0C2F">
          <w:rPr>
            <w:noProof/>
            <w:webHidden/>
          </w:rPr>
        </w:r>
        <w:r w:rsidR="00AA0C2F">
          <w:rPr>
            <w:noProof/>
            <w:webHidden/>
          </w:rPr>
          <w:fldChar w:fldCharType="separate"/>
        </w:r>
        <w:r w:rsidR="00AA0C2F">
          <w:rPr>
            <w:noProof/>
            <w:webHidden/>
          </w:rPr>
          <w:t>3</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6" w:history="1">
        <w:r w:rsidR="00AA0C2F" w:rsidRPr="00B96E7A">
          <w:rPr>
            <w:rStyle w:val="Hyperlink"/>
            <w:noProof/>
          </w:rPr>
          <w:t>2.1</w:t>
        </w:r>
        <w:r w:rsidR="00AA0C2F">
          <w:rPr>
            <w:rFonts w:asciiTheme="minorHAnsi" w:eastAsiaTheme="minorEastAsia" w:hAnsiTheme="minorHAnsi" w:cstheme="minorBidi"/>
            <w:noProof/>
            <w:color w:val="auto"/>
            <w:sz w:val="22"/>
            <w:szCs w:val="22"/>
          </w:rPr>
          <w:tab/>
        </w:r>
        <w:r w:rsidR="00AA0C2F" w:rsidRPr="00B96E7A">
          <w:rPr>
            <w:rStyle w:val="Hyperlink"/>
            <w:noProof/>
          </w:rPr>
          <w:t>Product Perspective</w:t>
        </w:r>
        <w:r w:rsidR="00AA0C2F">
          <w:rPr>
            <w:noProof/>
            <w:webHidden/>
          </w:rPr>
          <w:tab/>
        </w:r>
        <w:r w:rsidR="00AA0C2F">
          <w:rPr>
            <w:noProof/>
            <w:webHidden/>
          </w:rPr>
          <w:fldChar w:fldCharType="begin"/>
        </w:r>
        <w:r w:rsidR="00AA0C2F">
          <w:rPr>
            <w:noProof/>
            <w:webHidden/>
          </w:rPr>
          <w:instrText xml:space="preserve"> PAGEREF _Toc412391316 \h </w:instrText>
        </w:r>
        <w:r w:rsidR="00AA0C2F">
          <w:rPr>
            <w:noProof/>
            <w:webHidden/>
          </w:rPr>
        </w:r>
        <w:r w:rsidR="00AA0C2F">
          <w:rPr>
            <w:noProof/>
            <w:webHidden/>
          </w:rPr>
          <w:fldChar w:fldCharType="separate"/>
        </w:r>
        <w:r w:rsidR="00AA0C2F">
          <w:rPr>
            <w:noProof/>
            <w:webHidden/>
          </w:rPr>
          <w:t>4</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7" w:history="1">
        <w:r w:rsidR="00AA0C2F" w:rsidRPr="00B96E7A">
          <w:rPr>
            <w:rStyle w:val="Hyperlink"/>
            <w:noProof/>
          </w:rPr>
          <w:t>2.2</w:t>
        </w:r>
        <w:r w:rsidR="00AA0C2F">
          <w:rPr>
            <w:rFonts w:asciiTheme="minorHAnsi" w:eastAsiaTheme="minorEastAsia" w:hAnsiTheme="minorHAnsi" w:cstheme="minorBidi"/>
            <w:noProof/>
            <w:color w:val="auto"/>
            <w:sz w:val="22"/>
            <w:szCs w:val="22"/>
          </w:rPr>
          <w:tab/>
        </w:r>
        <w:r w:rsidR="00AA0C2F" w:rsidRPr="00B96E7A">
          <w:rPr>
            <w:rStyle w:val="Hyperlink"/>
            <w:noProof/>
          </w:rPr>
          <w:t>Product Functions</w:t>
        </w:r>
        <w:r w:rsidR="00AA0C2F">
          <w:rPr>
            <w:noProof/>
            <w:webHidden/>
          </w:rPr>
          <w:tab/>
        </w:r>
        <w:r w:rsidR="00AA0C2F">
          <w:rPr>
            <w:noProof/>
            <w:webHidden/>
          </w:rPr>
          <w:fldChar w:fldCharType="begin"/>
        </w:r>
        <w:r w:rsidR="00AA0C2F">
          <w:rPr>
            <w:noProof/>
            <w:webHidden/>
          </w:rPr>
          <w:instrText xml:space="preserve"> PAGEREF _Toc412391317 \h </w:instrText>
        </w:r>
        <w:r w:rsidR="00AA0C2F">
          <w:rPr>
            <w:noProof/>
            <w:webHidden/>
          </w:rPr>
        </w:r>
        <w:r w:rsidR="00AA0C2F">
          <w:rPr>
            <w:noProof/>
            <w:webHidden/>
          </w:rPr>
          <w:fldChar w:fldCharType="separate"/>
        </w:r>
        <w:r w:rsidR="00AA0C2F">
          <w:rPr>
            <w:noProof/>
            <w:webHidden/>
          </w:rPr>
          <w:t>4</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8" w:history="1">
        <w:r w:rsidR="00AA0C2F" w:rsidRPr="00B96E7A">
          <w:rPr>
            <w:rStyle w:val="Hyperlink"/>
            <w:noProof/>
          </w:rPr>
          <w:t>2.3</w:t>
        </w:r>
        <w:r w:rsidR="00AA0C2F">
          <w:rPr>
            <w:rFonts w:asciiTheme="minorHAnsi" w:eastAsiaTheme="minorEastAsia" w:hAnsiTheme="minorHAnsi" w:cstheme="minorBidi"/>
            <w:noProof/>
            <w:color w:val="auto"/>
            <w:sz w:val="22"/>
            <w:szCs w:val="22"/>
          </w:rPr>
          <w:tab/>
        </w:r>
        <w:r w:rsidR="00AA0C2F" w:rsidRPr="00B96E7A">
          <w:rPr>
            <w:rStyle w:val="Hyperlink"/>
            <w:noProof/>
          </w:rPr>
          <w:t>Main Features</w:t>
        </w:r>
        <w:r w:rsidR="00AA0C2F">
          <w:rPr>
            <w:noProof/>
            <w:webHidden/>
          </w:rPr>
          <w:tab/>
        </w:r>
        <w:r w:rsidR="00AA0C2F">
          <w:rPr>
            <w:noProof/>
            <w:webHidden/>
          </w:rPr>
          <w:fldChar w:fldCharType="begin"/>
        </w:r>
        <w:r w:rsidR="00AA0C2F">
          <w:rPr>
            <w:noProof/>
            <w:webHidden/>
          </w:rPr>
          <w:instrText xml:space="preserve"> PAGEREF _Toc412391318 \h </w:instrText>
        </w:r>
        <w:r w:rsidR="00AA0C2F">
          <w:rPr>
            <w:noProof/>
            <w:webHidden/>
          </w:rPr>
        </w:r>
        <w:r w:rsidR="00AA0C2F">
          <w:rPr>
            <w:noProof/>
            <w:webHidden/>
          </w:rPr>
          <w:fldChar w:fldCharType="separate"/>
        </w:r>
        <w:r w:rsidR="00AA0C2F">
          <w:rPr>
            <w:noProof/>
            <w:webHidden/>
          </w:rPr>
          <w:t>4</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19" w:history="1">
        <w:r w:rsidR="00AA0C2F" w:rsidRPr="00B96E7A">
          <w:rPr>
            <w:rStyle w:val="Hyperlink"/>
            <w:noProof/>
          </w:rPr>
          <w:t>2.4</w:t>
        </w:r>
        <w:r w:rsidR="00AA0C2F">
          <w:rPr>
            <w:rFonts w:asciiTheme="minorHAnsi" w:eastAsiaTheme="minorEastAsia" w:hAnsiTheme="minorHAnsi" w:cstheme="minorBidi"/>
            <w:noProof/>
            <w:color w:val="auto"/>
            <w:sz w:val="22"/>
            <w:szCs w:val="22"/>
          </w:rPr>
          <w:tab/>
        </w:r>
        <w:r w:rsidR="00AA0C2F" w:rsidRPr="00B96E7A">
          <w:rPr>
            <w:rStyle w:val="Hyperlink"/>
            <w:noProof/>
          </w:rPr>
          <w:t>Additional Features</w:t>
        </w:r>
        <w:r w:rsidR="00AA0C2F">
          <w:rPr>
            <w:noProof/>
            <w:webHidden/>
          </w:rPr>
          <w:tab/>
        </w:r>
        <w:r w:rsidR="00AA0C2F">
          <w:rPr>
            <w:noProof/>
            <w:webHidden/>
          </w:rPr>
          <w:fldChar w:fldCharType="begin"/>
        </w:r>
        <w:r w:rsidR="00AA0C2F">
          <w:rPr>
            <w:noProof/>
            <w:webHidden/>
          </w:rPr>
          <w:instrText xml:space="preserve"> PAGEREF _Toc412391319 \h </w:instrText>
        </w:r>
        <w:r w:rsidR="00AA0C2F">
          <w:rPr>
            <w:noProof/>
            <w:webHidden/>
          </w:rPr>
        </w:r>
        <w:r w:rsidR="00AA0C2F">
          <w:rPr>
            <w:noProof/>
            <w:webHidden/>
          </w:rPr>
          <w:fldChar w:fldCharType="separate"/>
        </w:r>
        <w:r w:rsidR="00AA0C2F">
          <w:rPr>
            <w:noProof/>
            <w:webHidden/>
          </w:rPr>
          <w:t>5</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0" w:history="1">
        <w:r w:rsidR="00AA0C2F" w:rsidRPr="00B96E7A">
          <w:rPr>
            <w:rStyle w:val="Hyperlink"/>
            <w:noProof/>
          </w:rPr>
          <w:t>2.5</w:t>
        </w:r>
        <w:r w:rsidR="00AA0C2F">
          <w:rPr>
            <w:rFonts w:asciiTheme="minorHAnsi" w:eastAsiaTheme="minorEastAsia" w:hAnsiTheme="minorHAnsi" w:cstheme="minorBidi"/>
            <w:noProof/>
            <w:color w:val="auto"/>
            <w:sz w:val="22"/>
            <w:szCs w:val="22"/>
          </w:rPr>
          <w:tab/>
        </w:r>
        <w:r w:rsidR="00AA0C2F" w:rsidRPr="00B96E7A">
          <w:rPr>
            <w:rStyle w:val="Hyperlink"/>
            <w:noProof/>
          </w:rPr>
          <w:t>Users/Perspectives</w:t>
        </w:r>
        <w:r w:rsidR="00AA0C2F">
          <w:rPr>
            <w:noProof/>
            <w:webHidden/>
          </w:rPr>
          <w:tab/>
        </w:r>
        <w:r w:rsidR="00AA0C2F">
          <w:rPr>
            <w:noProof/>
            <w:webHidden/>
          </w:rPr>
          <w:fldChar w:fldCharType="begin"/>
        </w:r>
        <w:r w:rsidR="00AA0C2F">
          <w:rPr>
            <w:noProof/>
            <w:webHidden/>
          </w:rPr>
          <w:instrText xml:space="preserve"> PAGEREF _Toc412391320 \h </w:instrText>
        </w:r>
        <w:r w:rsidR="00AA0C2F">
          <w:rPr>
            <w:noProof/>
            <w:webHidden/>
          </w:rPr>
        </w:r>
        <w:r w:rsidR="00AA0C2F">
          <w:rPr>
            <w:noProof/>
            <w:webHidden/>
          </w:rPr>
          <w:fldChar w:fldCharType="separate"/>
        </w:r>
        <w:r w:rsidR="00AA0C2F">
          <w:rPr>
            <w:noProof/>
            <w:webHidden/>
          </w:rPr>
          <w:t>6</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1" w:history="1">
        <w:r w:rsidR="00AA0C2F" w:rsidRPr="00B96E7A">
          <w:rPr>
            <w:rStyle w:val="Hyperlink"/>
            <w:noProof/>
          </w:rPr>
          <w:t>2.6</w:t>
        </w:r>
        <w:r w:rsidR="00AA0C2F">
          <w:rPr>
            <w:rFonts w:asciiTheme="minorHAnsi" w:eastAsiaTheme="minorEastAsia" w:hAnsiTheme="minorHAnsi" w:cstheme="minorBidi"/>
            <w:noProof/>
            <w:color w:val="auto"/>
            <w:sz w:val="22"/>
            <w:szCs w:val="22"/>
          </w:rPr>
          <w:tab/>
        </w:r>
        <w:r w:rsidR="00AA0C2F" w:rsidRPr="00B96E7A">
          <w:rPr>
            <w:rStyle w:val="Hyperlink"/>
            <w:noProof/>
          </w:rPr>
          <w:t>Constraints</w:t>
        </w:r>
        <w:r w:rsidR="00AA0C2F">
          <w:rPr>
            <w:noProof/>
            <w:webHidden/>
          </w:rPr>
          <w:tab/>
        </w:r>
        <w:r w:rsidR="00AA0C2F">
          <w:rPr>
            <w:noProof/>
            <w:webHidden/>
          </w:rPr>
          <w:fldChar w:fldCharType="begin"/>
        </w:r>
        <w:r w:rsidR="00AA0C2F">
          <w:rPr>
            <w:noProof/>
            <w:webHidden/>
          </w:rPr>
          <w:instrText xml:space="preserve"> PAGEREF _Toc412391321 \h </w:instrText>
        </w:r>
        <w:r w:rsidR="00AA0C2F">
          <w:rPr>
            <w:noProof/>
            <w:webHidden/>
          </w:rPr>
        </w:r>
        <w:r w:rsidR="00AA0C2F">
          <w:rPr>
            <w:noProof/>
            <w:webHidden/>
          </w:rPr>
          <w:fldChar w:fldCharType="separate"/>
        </w:r>
        <w:r w:rsidR="00AA0C2F">
          <w:rPr>
            <w:noProof/>
            <w:webHidden/>
          </w:rPr>
          <w:t>6</w:t>
        </w:r>
        <w:r w:rsidR="00AA0C2F">
          <w:rPr>
            <w:noProof/>
            <w:webHidden/>
          </w:rPr>
          <w:fldChar w:fldCharType="end"/>
        </w:r>
      </w:hyperlink>
    </w:p>
    <w:p w:rsidR="00AA0C2F" w:rsidRDefault="00551EC3">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22" w:history="1">
        <w:r w:rsidR="00AA0C2F" w:rsidRPr="00B96E7A">
          <w:rPr>
            <w:rStyle w:val="Hyperlink"/>
            <w:noProof/>
          </w:rPr>
          <w:t>3</w:t>
        </w:r>
        <w:r w:rsidR="00AA0C2F">
          <w:rPr>
            <w:rFonts w:asciiTheme="minorHAnsi" w:eastAsiaTheme="minorEastAsia" w:hAnsiTheme="minorHAnsi" w:cstheme="minorBidi"/>
            <w:noProof/>
            <w:color w:val="auto"/>
            <w:sz w:val="22"/>
            <w:szCs w:val="22"/>
          </w:rPr>
          <w:tab/>
        </w:r>
        <w:r w:rsidR="00AA0C2F" w:rsidRPr="00B96E7A">
          <w:rPr>
            <w:rStyle w:val="Hyperlink"/>
            <w:noProof/>
          </w:rPr>
          <w:t>Game Features</w:t>
        </w:r>
        <w:r w:rsidR="00AA0C2F">
          <w:rPr>
            <w:noProof/>
            <w:webHidden/>
          </w:rPr>
          <w:tab/>
        </w:r>
        <w:r w:rsidR="00AA0C2F">
          <w:rPr>
            <w:noProof/>
            <w:webHidden/>
          </w:rPr>
          <w:fldChar w:fldCharType="begin"/>
        </w:r>
        <w:r w:rsidR="00AA0C2F">
          <w:rPr>
            <w:noProof/>
            <w:webHidden/>
          </w:rPr>
          <w:instrText xml:space="preserve"> PAGEREF _Toc412391322 \h </w:instrText>
        </w:r>
        <w:r w:rsidR="00AA0C2F">
          <w:rPr>
            <w:noProof/>
            <w:webHidden/>
          </w:rPr>
        </w:r>
        <w:r w:rsidR="00AA0C2F">
          <w:rPr>
            <w:noProof/>
            <w:webHidden/>
          </w:rPr>
          <w:fldChar w:fldCharType="separate"/>
        </w:r>
        <w:r w:rsidR="00AA0C2F">
          <w:rPr>
            <w:noProof/>
            <w:webHidden/>
          </w:rPr>
          <w:t>7</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3" w:history="1">
        <w:r w:rsidR="00AA0C2F" w:rsidRPr="00B96E7A">
          <w:rPr>
            <w:rStyle w:val="Hyperlink"/>
            <w:noProof/>
          </w:rPr>
          <w:t>3.1</w:t>
        </w:r>
        <w:r w:rsidR="00AA0C2F">
          <w:rPr>
            <w:rFonts w:asciiTheme="minorHAnsi" w:eastAsiaTheme="minorEastAsia" w:hAnsiTheme="minorHAnsi" w:cstheme="minorBidi"/>
            <w:noProof/>
            <w:color w:val="auto"/>
            <w:sz w:val="22"/>
            <w:szCs w:val="22"/>
          </w:rPr>
          <w:tab/>
        </w:r>
        <w:r w:rsidR="00AA0C2F" w:rsidRPr="00B96E7A">
          <w:rPr>
            <w:rStyle w:val="Hyperlink"/>
            <w:noProof/>
          </w:rPr>
          <w:t>Functional Requirements</w:t>
        </w:r>
        <w:r w:rsidR="00AA0C2F">
          <w:rPr>
            <w:noProof/>
            <w:webHidden/>
          </w:rPr>
          <w:tab/>
        </w:r>
        <w:r w:rsidR="00AA0C2F">
          <w:rPr>
            <w:noProof/>
            <w:webHidden/>
          </w:rPr>
          <w:fldChar w:fldCharType="begin"/>
        </w:r>
        <w:r w:rsidR="00AA0C2F">
          <w:rPr>
            <w:noProof/>
            <w:webHidden/>
          </w:rPr>
          <w:instrText xml:space="preserve"> PAGEREF _Toc412391323 \h </w:instrText>
        </w:r>
        <w:r w:rsidR="00AA0C2F">
          <w:rPr>
            <w:noProof/>
            <w:webHidden/>
          </w:rPr>
        </w:r>
        <w:r w:rsidR="00AA0C2F">
          <w:rPr>
            <w:noProof/>
            <w:webHidden/>
          </w:rPr>
          <w:fldChar w:fldCharType="separate"/>
        </w:r>
        <w:r w:rsidR="00AA0C2F">
          <w:rPr>
            <w:noProof/>
            <w:webHidden/>
          </w:rPr>
          <w:t>7</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4" w:history="1">
        <w:r w:rsidR="00AA0C2F" w:rsidRPr="00B96E7A">
          <w:rPr>
            <w:rStyle w:val="Hyperlink"/>
            <w:noProof/>
          </w:rPr>
          <w:t>3.2</w:t>
        </w:r>
        <w:r w:rsidR="00AA0C2F">
          <w:rPr>
            <w:rFonts w:asciiTheme="minorHAnsi" w:eastAsiaTheme="minorEastAsia" w:hAnsiTheme="minorHAnsi" w:cstheme="minorBidi"/>
            <w:noProof/>
            <w:color w:val="auto"/>
            <w:sz w:val="22"/>
            <w:szCs w:val="22"/>
          </w:rPr>
          <w:tab/>
        </w:r>
        <w:r w:rsidR="00AA0C2F" w:rsidRPr="00B96E7A">
          <w:rPr>
            <w:rStyle w:val="Hyperlink"/>
            <w:noProof/>
          </w:rPr>
          <w:t>Non-Functional Requirements</w:t>
        </w:r>
        <w:r w:rsidR="00AA0C2F">
          <w:rPr>
            <w:noProof/>
            <w:webHidden/>
          </w:rPr>
          <w:tab/>
        </w:r>
        <w:r w:rsidR="00AA0C2F">
          <w:rPr>
            <w:noProof/>
            <w:webHidden/>
          </w:rPr>
          <w:fldChar w:fldCharType="begin"/>
        </w:r>
        <w:r w:rsidR="00AA0C2F">
          <w:rPr>
            <w:noProof/>
            <w:webHidden/>
          </w:rPr>
          <w:instrText xml:space="preserve"> PAGEREF _Toc412391324 \h </w:instrText>
        </w:r>
        <w:r w:rsidR="00AA0C2F">
          <w:rPr>
            <w:noProof/>
            <w:webHidden/>
          </w:rPr>
        </w:r>
        <w:r w:rsidR="00AA0C2F">
          <w:rPr>
            <w:noProof/>
            <w:webHidden/>
          </w:rPr>
          <w:fldChar w:fldCharType="separate"/>
        </w:r>
        <w:r w:rsidR="00AA0C2F">
          <w:rPr>
            <w:noProof/>
            <w:webHidden/>
          </w:rPr>
          <w:t>16</w:t>
        </w:r>
        <w:r w:rsidR="00AA0C2F">
          <w:rPr>
            <w:noProof/>
            <w:webHidden/>
          </w:rPr>
          <w:fldChar w:fldCharType="end"/>
        </w:r>
      </w:hyperlink>
    </w:p>
    <w:p w:rsidR="00AA0C2F" w:rsidRDefault="00551EC3">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25" w:history="1">
        <w:r w:rsidR="00AA0C2F" w:rsidRPr="00B96E7A">
          <w:rPr>
            <w:rStyle w:val="Hyperlink"/>
            <w:noProof/>
          </w:rPr>
          <w:t>4</w:t>
        </w:r>
        <w:r w:rsidR="00AA0C2F">
          <w:rPr>
            <w:rFonts w:asciiTheme="minorHAnsi" w:eastAsiaTheme="minorEastAsia" w:hAnsiTheme="minorHAnsi" w:cstheme="minorBidi"/>
            <w:noProof/>
            <w:color w:val="auto"/>
            <w:sz w:val="22"/>
            <w:szCs w:val="22"/>
          </w:rPr>
          <w:tab/>
        </w:r>
        <w:r w:rsidR="00AA0C2F" w:rsidRPr="00B96E7A">
          <w:rPr>
            <w:rStyle w:val="Hyperlink"/>
            <w:noProof/>
          </w:rPr>
          <w:t>References</w:t>
        </w:r>
        <w:r w:rsidR="00AA0C2F">
          <w:rPr>
            <w:noProof/>
            <w:webHidden/>
          </w:rPr>
          <w:tab/>
        </w:r>
        <w:r w:rsidR="00AA0C2F">
          <w:rPr>
            <w:noProof/>
            <w:webHidden/>
          </w:rPr>
          <w:fldChar w:fldCharType="begin"/>
        </w:r>
        <w:r w:rsidR="00AA0C2F">
          <w:rPr>
            <w:noProof/>
            <w:webHidden/>
          </w:rPr>
          <w:instrText xml:space="preserve"> PAGEREF _Toc412391325 \h </w:instrText>
        </w:r>
        <w:r w:rsidR="00AA0C2F">
          <w:rPr>
            <w:noProof/>
            <w:webHidden/>
          </w:rPr>
        </w:r>
        <w:r w:rsidR="00AA0C2F">
          <w:rPr>
            <w:noProof/>
            <w:webHidden/>
          </w:rPr>
          <w:fldChar w:fldCharType="separate"/>
        </w:r>
        <w:r w:rsidR="00AA0C2F">
          <w:rPr>
            <w:noProof/>
            <w:webHidden/>
          </w:rPr>
          <w:t>19</w:t>
        </w:r>
        <w:r w:rsidR="00AA0C2F">
          <w:rPr>
            <w:noProof/>
            <w:webHidden/>
          </w:rPr>
          <w:fldChar w:fldCharType="end"/>
        </w:r>
      </w:hyperlink>
    </w:p>
    <w:p w:rsidR="00AA0C2F" w:rsidRDefault="00551EC3">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26" w:history="1">
        <w:r w:rsidR="00AA0C2F" w:rsidRPr="00B96E7A">
          <w:rPr>
            <w:rStyle w:val="Hyperlink"/>
            <w:noProof/>
          </w:rPr>
          <w:t>5</w:t>
        </w:r>
        <w:r w:rsidR="00AA0C2F">
          <w:rPr>
            <w:rFonts w:asciiTheme="minorHAnsi" w:eastAsiaTheme="minorEastAsia" w:hAnsiTheme="minorHAnsi" w:cstheme="minorBidi"/>
            <w:noProof/>
            <w:color w:val="auto"/>
            <w:sz w:val="22"/>
            <w:szCs w:val="22"/>
          </w:rPr>
          <w:tab/>
        </w:r>
        <w:r w:rsidR="00AA0C2F" w:rsidRPr="00B96E7A">
          <w:rPr>
            <w:rStyle w:val="Hyperlink"/>
            <w:noProof/>
          </w:rPr>
          <w:t>Document Revision History</w:t>
        </w:r>
        <w:r w:rsidR="00AA0C2F">
          <w:rPr>
            <w:noProof/>
            <w:webHidden/>
          </w:rPr>
          <w:tab/>
        </w:r>
        <w:r w:rsidR="00AA0C2F">
          <w:rPr>
            <w:noProof/>
            <w:webHidden/>
          </w:rPr>
          <w:fldChar w:fldCharType="begin"/>
        </w:r>
        <w:r w:rsidR="00AA0C2F">
          <w:rPr>
            <w:noProof/>
            <w:webHidden/>
          </w:rPr>
          <w:instrText xml:space="preserve"> PAGEREF _Toc412391326 \h </w:instrText>
        </w:r>
        <w:r w:rsidR="00AA0C2F">
          <w:rPr>
            <w:noProof/>
            <w:webHidden/>
          </w:rPr>
        </w:r>
        <w:r w:rsidR="00AA0C2F">
          <w:rPr>
            <w:noProof/>
            <w:webHidden/>
          </w:rPr>
          <w:fldChar w:fldCharType="separate"/>
        </w:r>
        <w:r w:rsidR="00AA0C2F">
          <w:rPr>
            <w:noProof/>
            <w:webHidden/>
          </w:rPr>
          <w:t>20</w:t>
        </w:r>
        <w:r w:rsidR="00AA0C2F">
          <w:rPr>
            <w:noProof/>
            <w:webHidden/>
          </w:rPr>
          <w:fldChar w:fldCharType="end"/>
        </w:r>
      </w:hyperlink>
    </w:p>
    <w:p w:rsidR="00AA0C2F" w:rsidRDefault="00551EC3">
      <w:pPr>
        <w:pStyle w:val="TOC1"/>
        <w:tabs>
          <w:tab w:val="left" w:pos="440"/>
          <w:tab w:val="right" w:leader="dot" w:pos="9350"/>
        </w:tabs>
        <w:rPr>
          <w:rFonts w:asciiTheme="minorHAnsi" w:eastAsiaTheme="minorEastAsia" w:hAnsiTheme="minorHAnsi" w:cstheme="minorBidi"/>
          <w:noProof/>
          <w:color w:val="auto"/>
          <w:sz w:val="22"/>
          <w:szCs w:val="22"/>
        </w:rPr>
      </w:pPr>
      <w:hyperlink w:anchor="_Toc412391327" w:history="1">
        <w:r w:rsidR="00AA0C2F" w:rsidRPr="00B96E7A">
          <w:rPr>
            <w:rStyle w:val="Hyperlink"/>
            <w:noProof/>
          </w:rPr>
          <w:t>6</w:t>
        </w:r>
        <w:r w:rsidR="00AA0C2F">
          <w:rPr>
            <w:rFonts w:asciiTheme="minorHAnsi" w:eastAsiaTheme="minorEastAsia" w:hAnsiTheme="minorHAnsi" w:cstheme="minorBidi"/>
            <w:noProof/>
            <w:color w:val="auto"/>
            <w:sz w:val="22"/>
            <w:szCs w:val="22"/>
          </w:rPr>
          <w:tab/>
        </w:r>
        <w:r w:rsidR="00AA0C2F" w:rsidRPr="00B96E7A">
          <w:rPr>
            <w:rStyle w:val="Hyperlink"/>
            <w:noProof/>
          </w:rPr>
          <w:t>Appendix</w:t>
        </w:r>
        <w:r w:rsidR="00AA0C2F">
          <w:rPr>
            <w:noProof/>
            <w:webHidden/>
          </w:rPr>
          <w:tab/>
        </w:r>
        <w:r w:rsidR="00AA0C2F">
          <w:rPr>
            <w:noProof/>
            <w:webHidden/>
          </w:rPr>
          <w:fldChar w:fldCharType="begin"/>
        </w:r>
        <w:r w:rsidR="00AA0C2F">
          <w:rPr>
            <w:noProof/>
            <w:webHidden/>
          </w:rPr>
          <w:instrText xml:space="preserve"> PAGEREF _Toc412391327 \h </w:instrText>
        </w:r>
        <w:r w:rsidR="00AA0C2F">
          <w:rPr>
            <w:noProof/>
            <w:webHidden/>
          </w:rPr>
        </w:r>
        <w:r w:rsidR="00AA0C2F">
          <w:rPr>
            <w:noProof/>
            <w:webHidden/>
          </w:rPr>
          <w:fldChar w:fldCharType="separate"/>
        </w:r>
        <w:r w:rsidR="00AA0C2F">
          <w:rPr>
            <w:noProof/>
            <w:webHidden/>
          </w:rPr>
          <w:t>20</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28" w:history="1">
        <w:r w:rsidR="00AA0C2F" w:rsidRPr="00B96E7A">
          <w:rPr>
            <w:rStyle w:val="Hyperlink"/>
            <w:noProof/>
          </w:rPr>
          <w:t>6.1</w:t>
        </w:r>
        <w:r w:rsidR="00AA0C2F">
          <w:rPr>
            <w:rFonts w:asciiTheme="minorHAnsi" w:eastAsiaTheme="minorEastAsia" w:hAnsiTheme="minorHAnsi" w:cstheme="minorBidi"/>
            <w:noProof/>
            <w:color w:val="auto"/>
            <w:sz w:val="22"/>
            <w:szCs w:val="22"/>
          </w:rPr>
          <w:tab/>
        </w:r>
        <w:r w:rsidR="00AA0C2F" w:rsidRPr="00B96E7A">
          <w:rPr>
            <w:rStyle w:val="Hyperlink"/>
            <w:noProof/>
          </w:rPr>
          <w:t>Game Flow Diagram</w:t>
        </w:r>
        <w:r w:rsidR="00AA0C2F">
          <w:rPr>
            <w:noProof/>
            <w:webHidden/>
          </w:rPr>
          <w:tab/>
        </w:r>
        <w:r w:rsidR="00AA0C2F">
          <w:rPr>
            <w:noProof/>
            <w:webHidden/>
          </w:rPr>
          <w:fldChar w:fldCharType="begin"/>
        </w:r>
        <w:r w:rsidR="00AA0C2F">
          <w:rPr>
            <w:noProof/>
            <w:webHidden/>
          </w:rPr>
          <w:instrText xml:space="preserve"> PAGEREF _Toc412391328 \h </w:instrText>
        </w:r>
        <w:r w:rsidR="00AA0C2F">
          <w:rPr>
            <w:noProof/>
            <w:webHidden/>
          </w:rPr>
        </w:r>
        <w:r w:rsidR="00AA0C2F">
          <w:rPr>
            <w:noProof/>
            <w:webHidden/>
          </w:rPr>
          <w:fldChar w:fldCharType="separate"/>
        </w:r>
        <w:r w:rsidR="00AA0C2F">
          <w:rPr>
            <w:noProof/>
            <w:webHidden/>
          </w:rPr>
          <w:t>21</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30" w:history="1">
        <w:r w:rsidR="00AA0C2F" w:rsidRPr="00B96E7A">
          <w:rPr>
            <w:rStyle w:val="Hyperlink"/>
            <w:noProof/>
          </w:rPr>
          <w:t>6.2</w:t>
        </w:r>
        <w:r w:rsidR="00AA0C2F">
          <w:rPr>
            <w:rFonts w:asciiTheme="minorHAnsi" w:eastAsiaTheme="minorEastAsia" w:hAnsiTheme="minorHAnsi" w:cstheme="minorBidi"/>
            <w:noProof/>
            <w:color w:val="auto"/>
            <w:sz w:val="22"/>
            <w:szCs w:val="22"/>
          </w:rPr>
          <w:tab/>
        </w:r>
        <w:r w:rsidR="00AA0C2F" w:rsidRPr="00B96E7A">
          <w:rPr>
            <w:rStyle w:val="Hyperlink"/>
            <w:noProof/>
          </w:rPr>
          <w:t>Input Module Flowchart</w:t>
        </w:r>
        <w:r w:rsidR="00AA0C2F">
          <w:rPr>
            <w:noProof/>
            <w:webHidden/>
          </w:rPr>
          <w:tab/>
        </w:r>
        <w:r w:rsidR="00AA0C2F">
          <w:rPr>
            <w:noProof/>
            <w:webHidden/>
          </w:rPr>
          <w:fldChar w:fldCharType="begin"/>
        </w:r>
        <w:r w:rsidR="00AA0C2F">
          <w:rPr>
            <w:noProof/>
            <w:webHidden/>
          </w:rPr>
          <w:instrText xml:space="preserve"> PAGEREF _Toc412391330 \h </w:instrText>
        </w:r>
        <w:r w:rsidR="00AA0C2F">
          <w:rPr>
            <w:noProof/>
            <w:webHidden/>
          </w:rPr>
        </w:r>
        <w:r w:rsidR="00AA0C2F">
          <w:rPr>
            <w:noProof/>
            <w:webHidden/>
          </w:rPr>
          <w:fldChar w:fldCharType="separate"/>
        </w:r>
        <w:r w:rsidR="00AA0C2F">
          <w:rPr>
            <w:noProof/>
            <w:webHidden/>
          </w:rPr>
          <w:t>22</w:t>
        </w:r>
        <w:r w:rsidR="00AA0C2F">
          <w:rPr>
            <w:noProof/>
            <w:webHidden/>
          </w:rPr>
          <w:fldChar w:fldCharType="end"/>
        </w:r>
      </w:hyperlink>
    </w:p>
    <w:p w:rsidR="00AA0C2F" w:rsidRDefault="00551EC3">
      <w:pPr>
        <w:pStyle w:val="TOC2"/>
        <w:tabs>
          <w:tab w:val="right" w:leader="dot" w:pos="9350"/>
        </w:tabs>
        <w:rPr>
          <w:rFonts w:asciiTheme="minorHAnsi" w:eastAsiaTheme="minorEastAsia" w:hAnsiTheme="minorHAnsi" w:cstheme="minorBidi"/>
          <w:noProof/>
          <w:color w:val="auto"/>
          <w:sz w:val="22"/>
          <w:szCs w:val="22"/>
        </w:rPr>
      </w:pPr>
      <w:hyperlink w:anchor="_Toc412391332" w:history="1">
        <w:r w:rsidR="00AA0C2F" w:rsidRPr="00B96E7A">
          <w:rPr>
            <w:rStyle w:val="Hyperlink"/>
            <w:noProof/>
          </w:rPr>
          <w:t>6.3 Script Lifecycle Flowchart</w:t>
        </w:r>
        <w:r w:rsidR="00AA0C2F">
          <w:rPr>
            <w:noProof/>
            <w:webHidden/>
          </w:rPr>
          <w:tab/>
        </w:r>
        <w:r w:rsidR="00AA0C2F">
          <w:rPr>
            <w:noProof/>
            <w:webHidden/>
          </w:rPr>
          <w:fldChar w:fldCharType="begin"/>
        </w:r>
        <w:r w:rsidR="00AA0C2F">
          <w:rPr>
            <w:noProof/>
            <w:webHidden/>
          </w:rPr>
          <w:instrText xml:space="preserve"> PAGEREF _Toc412391332 \h </w:instrText>
        </w:r>
        <w:r w:rsidR="00AA0C2F">
          <w:rPr>
            <w:noProof/>
            <w:webHidden/>
          </w:rPr>
        </w:r>
        <w:r w:rsidR="00AA0C2F">
          <w:rPr>
            <w:noProof/>
            <w:webHidden/>
          </w:rPr>
          <w:fldChar w:fldCharType="separate"/>
        </w:r>
        <w:r w:rsidR="00AA0C2F">
          <w:rPr>
            <w:noProof/>
            <w:webHidden/>
          </w:rPr>
          <w:t>23</w:t>
        </w:r>
        <w:r w:rsidR="00AA0C2F">
          <w:rPr>
            <w:noProof/>
            <w:webHidden/>
          </w:rPr>
          <w:fldChar w:fldCharType="end"/>
        </w:r>
      </w:hyperlink>
    </w:p>
    <w:p w:rsidR="00AA0C2F" w:rsidRDefault="00551EC3">
      <w:pPr>
        <w:pStyle w:val="TOC2"/>
        <w:tabs>
          <w:tab w:val="left" w:pos="880"/>
          <w:tab w:val="right" w:leader="dot" w:pos="9350"/>
        </w:tabs>
        <w:rPr>
          <w:rFonts w:asciiTheme="minorHAnsi" w:eastAsiaTheme="minorEastAsia" w:hAnsiTheme="minorHAnsi" w:cstheme="minorBidi"/>
          <w:noProof/>
          <w:color w:val="auto"/>
          <w:sz w:val="22"/>
          <w:szCs w:val="22"/>
        </w:rPr>
      </w:pPr>
      <w:hyperlink w:anchor="_Toc412391333" w:history="1">
        <w:r w:rsidR="00AA0C2F" w:rsidRPr="00B96E7A">
          <w:rPr>
            <w:rStyle w:val="Hyperlink"/>
            <w:noProof/>
          </w:rPr>
          <w:t>6.4</w:t>
        </w:r>
        <w:r w:rsidR="00AA0C2F">
          <w:rPr>
            <w:rFonts w:asciiTheme="minorHAnsi" w:eastAsiaTheme="minorEastAsia" w:hAnsiTheme="minorHAnsi" w:cstheme="minorBidi"/>
            <w:noProof/>
            <w:color w:val="auto"/>
            <w:sz w:val="22"/>
            <w:szCs w:val="22"/>
          </w:rPr>
          <w:tab/>
        </w:r>
        <w:r w:rsidR="00AA0C2F" w:rsidRPr="00B96E7A">
          <w:rPr>
            <w:rStyle w:val="Hyperlink"/>
            <w:noProof/>
          </w:rPr>
          <w:t>Release Schedule</w:t>
        </w:r>
        <w:r w:rsidR="00AA0C2F">
          <w:rPr>
            <w:noProof/>
            <w:webHidden/>
          </w:rPr>
          <w:tab/>
        </w:r>
        <w:r w:rsidR="00AA0C2F">
          <w:rPr>
            <w:noProof/>
            <w:webHidden/>
          </w:rPr>
          <w:fldChar w:fldCharType="begin"/>
        </w:r>
        <w:r w:rsidR="00AA0C2F">
          <w:rPr>
            <w:noProof/>
            <w:webHidden/>
          </w:rPr>
          <w:instrText xml:space="preserve"> PAGEREF _Toc412391333 \h </w:instrText>
        </w:r>
        <w:r w:rsidR="00AA0C2F">
          <w:rPr>
            <w:noProof/>
            <w:webHidden/>
          </w:rPr>
        </w:r>
        <w:r w:rsidR="00AA0C2F">
          <w:rPr>
            <w:noProof/>
            <w:webHidden/>
          </w:rPr>
          <w:fldChar w:fldCharType="separate"/>
        </w:r>
        <w:r w:rsidR="00AA0C2F">
          <w:rPr>
            <w:noProof/>
            <w:webHidden/>
          </w:rPr>
          <w:t>24</w:t>
        </w:r>
        <w:r w:rsidR="00AA0C2F">
          <w:rPr>
            <w:noProof/>
            <w:webHidden/>
          </w:rPr>
          <w:fldChar w:fldCharType="end"/>
        </w:r>
      </w:hyperlink>
    </w:p>
    <w:p w:rsidR="00F15E91" w:rsidRDefault="009E4A03" w:rsidP="00576588">
      <w:pPr>
        <w:tabs>
          <w:tab w:val="left" w:pos="373"/>
          <w:tab w:val="right" w:pos="9350"/>
        </w:tabs>
        <w:jc w:val="both"/>
      </w:pPr>
      <w:r>
        <w:rPr>
          <w:sz w:val="28"/>
        </w:rPr>
        <w:fldChar w:fldCharType="end"/>
      </w:r>
    </w:p>
    <w:p w:rsidR="00396249" w:rsidRDefault="00396249" w:rsidP="00576588">
      <w:pPr>
        <w:jc w:val="both"/>
      </w:pPr>
    </w:p>
    <w:p w:rsidR="00396249" w:rsidRDefault="00396249" w:rsidP="00576588">
      <w:pPr>
        <w:jc w:val="both"/>
      </w:pPr>
    </w:p>
    <w:p w:rsidR="00396249" w:rsidRDefault="00396249" w:rsidP="00576588">
      <w:pPr>
        <w:jc w:val="both"/>
      </w:pPr>
    </w:p>
    <w:p w:rsidR="00396249" w:rsidRDefault="00887907" w:rsidP="00576588">
      <w:pPr>
        <w:jc w:val="both"/>
      </w:pPr>
      <w:r>
        <w:br w:type="page"/>
      </w:r>
    </w:p>
    <w:p w:rsidR="00396249" w:rsidRDefault="00396249" w:rsidP="00576588">
      <w:pPr>
        <w:jc w:val="both"/>
      </w:pPr>
    </w:p>
    <w:p w:rsidR="00396249" w:rsidRDefault="00396249" w:rsidP="00576588">
      <w:pPr>
        <w:widowControl w:val="0"/>
        <w:spacing w:before="0" w:line="276" w:lineRule="auto"/>
        <w:jc w:val="both"/>
      </w:pPr>
    </w:p>
    <w:p w:rsidR="00B45799" w:rsidRDefault="00B45799" w:rsidP="000C44C0">
      <w:pPr>
        <w:pStyle w:val="UnityHeading"/>
        <w:numPr>
          <w:ilvl w:val="0"/>
          <w:numId w:val="3"/>
        </w:numPr>
      </w:pPr>
      <w:bookmarkStart w:id="0" w:name="_Toc412391310"/>
      <w:r>
        <w:t>Introduction</w:t>
      </w:r>
      <w:bookmarkEnd w:id="0"/>
    </w:p>
    <w:p w:rsidR="00B45799" w:rsidRDefault="00460492" w:rsidP="009E4A03">
      <w:pPr>
        <w:pStyle w:val="UnitySubHeadingFinal"/>
      </w:pPr>
      <w:r>
        <w:t xml:space="preserve"> </w:t>
      </w:r>
      <w:bookmarkStart w:id="1" w:name="_Toc412391311"/>
      <w:r w:rsidR="00B45799">
        <w:t>Purpose</w:t>
      </w:r>
      <w:bookmarkEnd w:id="1"/>
    </w:p>
    <w:p w:rsidR="00281811" w:rsidRDefault="00281811" w:rsidP="00281811">
      <w:pPr>
        <w:pStyle w:val="UnityBody"/>
        <w:ind w:left="420"/>
      </w:pPr>
      <w:r>
        <w:t>The purpose of this requirements document is to offer a comprehensive description of the Unity Game Capstone Project. It will cover each intended feature as well as go over the client’s specifications for completion. The document’s envisioned use is to be a contract between the Capstone team and the client that acts as a reference for developing the finished product. This document will also cover software, hardware, and the user interface.</w:t>
      </w:r>
    </w:p>
    <w:p w:rsidR="00460492" w:rsidRDefault="00460492" w:rsidP="009E4A03">
      <w:pPr>
        <w:pStyle w:val="UnitySubHeadingFinal"/>
      </w:pPr>
      <w:r>
        <w:t xml:space="preserve"> </w:t>
      </w:r>
      <w:bookmarkStart w:id="2" w:name="_Toc412391312"/>
      <w:r w:rsidR="00B45799">
        <w:t>Problem Description</w:t>
      </w:r>
      <w:bookmarkEnd w:id="2"/>
    </w:p>
    <w:p w:rsidR="00281811" w:rsidRDefault="00281811" w:rsidP="00460492">
      <w:pPr>
        <w:pStyle w:val="UnityBody"/>
        <w:ind w:left="420"/>
      </w:pPr>
      <w:r>
        <w:t xml:space="preserve">The problem which gives rise to this project is that there exists a team of students from the College of Creative Studies whom are really great designers, but lack solid programming skills and experience.  </w:t>
      </w:r>
      <w:r w:rsidRPr="009D10E0">
        <w:t>The Unity project is the collaboration between the artists of the College of Creative Studies and the software engineers of Wayne State University.</w:t>
      </w:r>
    </w:p>
    <w:p w:rsidR="00B45799" w:rsidRDefault="00B45799" w:rsidP="009E4A03">
      <w:pPr>
        <w:pStyle w:val="UnitySubHeadingFinal"/>
      </w:pPr>
      <w:bookmarkStart w:id="3" w:name="_Toc412391313"/>
      <w:r>
        <w:t>Project Scope</w:t>
      </w:r>
      <w:bookmarkEnd w:id="3"/>
    </w:p>
    <w:p w:rsidR="00460492" w:rsidRDefault="00460492" w:rsidP="00460492">
      <w:pPr>
        <w:pStyle w:val="UnityBody"/>
        <w:ind w:left="360"/>
      </w:pPr>
      <w:r>
        <w:t>The goal of the project is to create a small, fully playable video game known as a demo that is playable on personal computers with Windows</w:t>
      </w:r>
      <w:r w:rsidR="00564449">
        <w:t xml:space="preserve"> 7 or Windows 8</w:t>
      </w:r>
      <w:r>
        <w:t xml:space="preserve"> operating system</w:t>
      </w:r>
      <w:r w:rsidR="00564449">
        <w:t>s</w:t>
      </w:r>
      <w:r>
        <w:t>. This demo will exhibit the various gameplay elements that the full-fledged game will contain.  Required game elements include: One island environment designed to be an introduction tutorial, a user-controlled camera, appropriate and correctly assigned character animations and sounds, a combat system, and a functional user interface.</w:t>
      </w:r>
    </w:p>
    <w:p w:rsidR="006327D9" w:rsidRDefault="00B45799" w:rsidP="009E4A03">
      <w:pPr>
        <w:pStyle w:val="UnitySubHeadingFinal"/>
      </w:pPr>
      <w:bookmarkStart w:id="4" w:name="_Toc412391314"/>
      <w:r>
        <w:t>Glossary</w:t>
      </w:r>
      <w:bookmarkEnd w:id="4"/>
    </w:p>
    <w:p w:rsidR="00460492" w:rsidRDefault="00460492" w:rsidP="00460492">
      <w:pPr>
        <w:pStyle w:val="UnityBody"/>
        <w:spacing w:before="0"/>
        <w:ind w:firstLine="360"/>
      </w:pPr>
      <w:r w:rsidRPr="00460492">
        <w:rPr>
          <w:b/>
        </w:rPr>
        <w:t>Demo</w:t>
      </w:r>
      <w:r>
        <w:t xml:space="preserve"> - Playable demonstration of core gameplay mechanics</w:t>
      </w:r>
    </w:p>
    <w:p w:rsidR="00460492" w:rsidRDefault="00460492" w:rsidP="00460492">
      <w:pPr>
        <w:pStyle w:val="UnityBody"/>
        <w:spacing w:before="0"/>
        <w:ind w:firstLine="360"/>
      </w:pPr>
      <w:r w:rsidRPr="00460492">
        <w:rPr>
          <w:b/>
        </w:rPr>
        <w:t xml:space="preserve">PC </w:t>
      </w:r>
      <w:r>
        <w:t>– Personal computer</w:t>
      </w:r>
    </w:p>
    <w:p w:rsidR="00674E53" w:rsidRPr="00674E53" w:rsidRDefault="00674E53" w:rsidP="00460492">
      <w:pPr>
        <w:pStyle w:val="UnityBody"/>
        <w:spacing w:before="0"/>
        <w:ind w:firstLine="360"/>
      </w:pPr>
      <w:r>
        <w:rPr>
          <w:b/>
        </w:rPr>
        <w:t xml:space="preserve">NPC – </w:t>
      </w:r>
      <w:r>
        <w:t>Non-player character</w:t>
      </w:r>
    </w:p>
    <w:p w:rsidR="00460492" w:rsidRDefault="00460492" w:rsidP="00460492">
      <w:pPr>
        <w:pStyle w:val="UnityBody"/>
        <w:spacing w:before="0"/>
        <w:ind w:firstLine="360"/>
      </w:pPr>
      <w:r w:rsidRPr="00460492">
        <w:rPr>
          <w:b/>
        </w:rPr>
        <w:t xml:space="preserve">UI </w:t>
      </w:r>
      <w:r>
        <w:t>– User interface</w:t>
      </w:r>
    </w:p>
    <w:p w:rsidR="002F1C6B" w:rsidRDefault="002F1C6B" w:rsidP="00460492">
      <w:pPr>
        <w:pStyle w:val="UnityBody"/>
        <w:spacing w:before="0"/>
        <w:ind w:firstLine="360"/>
      </w:pPr>
      <w:r w:rsidRPr="002F1C6B">
        <w:rPr>
          <w:b/>
        </w:rPr>
        <w:t>HUD</w:t>
      </w:r>
      <w:r>
        <w:t xml:space="preserve"> – Heads-Up-Display</w:t>
      </w:r>
    </w:p>
    <w:p w:rsidR="00B02B40" w:rsidRPr="00B02B40" w:rsidRDefault="00B45799" w:rsidP="000C44C0">
      <w:pPr>
        <w:pStyle w:val="Heading1"/>
        <w:numPr>
          <w:ilvl w:val="0"/>
          <w:numId w:val="3"/>
        </w:numPr>
        <w:jc w:val="both"/>
      </w:pPr>
      <w:bookmarkStart w:id="5" w:name="h.gjdgxs" w:colFirst="0" w:colLast="0"/>
      <w:bookmarkStart w:id="6" w:name="_Toc412391315"/>
      <w:bookmarkEnd w:id="5"/>
      <w:r>
        <w:t>General Description</w:t>
      </w:r>
      <w:bookmarkEnd w:id="6"/>
    </w:p>
    <w:p w:rsidR="00460492" w:rsidRPr="0092160B" w:rsidRDefault="00460492" w:rsidP="00F07D17">
      <w:pPr>
        <w:pStyle w:val="UnityBody"/>
      </w:pPr>
      <w:r>
        <w:t>The following section of the document will provide a high-level overview of all aspects of the game as well as covering its basic functioning parts. It will also cover constraints both business and technical as well as define the expected user base or players of the game.</w:t>
      </w:r>
    </w:p>
    <w:p w:rsidR="00460492" w:rsidRPr="00460492" w:rsidRDefault="00460492" w:rsidP="00460492"/>
    <w:p w:rsidR="006327D9" w:rsidRDefault="00460492" w:rsidP="00460492">
      <w:pPr>
        <w:pStyle w:val="UnitySubHeadingFinal"/>
      </w:pPr>
      <w:r>
        <w:lastRenderedPageBreak/>
        <w:t xml:space="preserve"> </w:t>
      </w:r>
      <w:bookmarkStart w:id="7" w:name="_Toc412391316"/>
      <w:r w:rsidR="006327D9">
        <w:t>Product Perspective</w:t>
      </w:r>
      <w:bookmarkEnd w:id="7"/>
    </w:p>
    <w:p w:rsidR="00460492" w:rsidRDefault="00460492" w:rsidP="00F07D17">
      <w:pPr>
        <w:pStyle w:val="UnityBody"/>
        <w:ind w:left="360"/>
      </w:pPr>
      <w:r>
        <w:t>The Unity Capstone Game will be a standalone</w:t>
      </w:r>
      <w:r w:rsidR="002409CD">
        <w:t>,</w:t>
      </w:r>
      <w:r w:rsidR="002F0F03">
        <w:t xml:space="preserve"> offline</w:t>
      </w:r>
      <w:r>
        <w:t xml:space="preserve"> video game that will run as an installed program on a </w:t>
      </w:r>
      <w:r w:rsidR="002F0F03">
        <w:t>user’s</w:t>
      </w:r>
      <w:r>
        <w:t xml:space="preserve"> personal computer. This game will allow the user to interact with the game environment acting within a set of constraints listed further on in the document. </w:t>
      </w:r>
    </w:p>
    <w:p w:rsidR="00460492" w:rsidRDefault="00460492" w:rsidP="00F07D17">
      <w:pPr>
        <w:pStyle w:val="UnityBody"/>
        <w:ind w:left="360"/>
      </w:pPr>
      <w:r>
        <w:t>Because video games are played by all different manners of individuals and because players play video games the way they think they should be played, the demo will guide the player through the basic fundamentals of gameplay while becoming more challenging as the game continues.</w:t>
      </w:r>
    </w:p>
    <w:p w:rsidR="006327D9" w:rsidRDefault="00460492" w:rsidP="00460492">
      <w:pPr>
        <w:pStyle w:val="UnitySubHeadingFinal"/>
      </w:pPr>
      <w:r>
        <w:t xml:space="preserve"> </w:t>
      </w:r>
      <w:bookmarkStart w:id="8" w:name="_Toc412391317"/>
      <w:r w:rsidR="006327D9">
        <w:t>Product Functions</w:t>
      </w:r>
      <w:bookmarkEnd w:id="8"/>
    </w:p>
    <w:p w:rsidR="00460492" w:rsidRDefault="00460492" w:rsidP="00F07D17">
      <w:pPr>
        <w:pStyle w:val="UnityBody"/>
        <w:ind w:left="360"/>
        <w:rPr>
          <w:b/>
        </w:rPr>
      </w:pPr>
      <w:bookmarkStart w:id="9" w:name="_Toc411464652"/>
      <w:r>
        <w:t>The following list of functions gives a short overview of the essential functions and features of the Unity Capstone game demonstration. These features are critical to the flow of gameplay. The Main features are what make up the heart of the game’s play system while all additional features exist to add new functionality to the game and will only be added if the schedule allows.</w:t>
      </w:r>
      <w:bookmarkEnd w:id="9"/>
    </w:p>
    <w:p w:rsidR="00460492" w:rsidRDefault="00460492" w:rsidP="00460492">
      <w:pPr>
        <w:pStyle w:val="UnityBody"/>
      </w:pPr>
    </w:p>
    <w:p w:rsidR="006327D9" w:rsidRDefault="00460492" w:rsidP="00460492">
      <w:pPr>
        <w:pStyle w:val="UnitySubHeadingFinal"/>
      </w:pPr>
      <w:r>
        <w:t xml:space="preserve"> </w:t>
      </w:r>
      <w:bookmarkStart w:id="10" w:name="_Toc412391318"/>
      <w:r w:rsidR="00281811">
        <w:t>Main Features</w:t>
      </w:r>
      <w:bookmarkEnd w:id="10"/>
    </w:p>
    <w:p w:rsidR="00FF6413" w:rsidRDefault="00FF6413" w:rsidP="000C44C0">
      <w:pPr>
        <w:pStyle w:val="UnitySecondSubHeading"/>
        <w:numPr>
          <w:ilvl w:val="0"/>
          <w:numId w:val="12"/>
        </w:numPr>
        <w:ind w:left="1440"/>
      </w:pPr>
      <w:r>
        <w:t>Start/Main Menu</w:t>
      </w:r>
    </w:p>
    <w:p w:rsidR="002630F8" w:rsidRDefault="002630F8" w:rsidP="000C44C0">
      <w:pPr>
        <w:pStyle w:val="UnityBody"/>
        <w:numPr>
          <w:ilvl w:val="0"/>
          <w:numId w:val="5"/>
        </w:numPr>
      </w:pPr>
      <w:r>
        <w:t>Allows Player to enter or exit game.</w:t>
      </w:r>
    </w:p>
    <w:p w:rsidR="002630F8" w:rsidRDefault="002630F8" w:rsidP="000C44C0">
      <w:pPr>
        <w:pStyle w:val="UnityBody"/>
        <w:numPr>
          <w:ilvl w:val="0"/>
          <w:numId w:val="5"/>
        </w:numPr>
      </w:pPr>
      <w:r>
        <w:t xml:space="preserve">Accessible at start of the game or during </w:t>
      </w:r>
      <w:r w:rsidR="00E4387A">
        <w:t>game</w:t>
      </w:r>
      <w:r>
        <w:t>play.</w:t>
      </w:r>
    </w:p>
    <w:p w:rsidR="00674E53" w:rsidRDefault="00674E53" w:rsidP="000C44C0">
      <w:pPr>
        <w:pStyle w:val="UnityBody"/>
        <w:numPr>
          <w:ilvl w:val="0"/>
          <w:numId w:val="5"/>
        </w:numPr>
      </w:pPr>
      <w:r>
        <w:t>Separate in-game menu during gameplay</w:t>
      </w:r>
    </w:p>
    <w:p w:rsidR="002630F8" w:rsidRDefault="002630F8" w:rsidP="000C44C0">
      <w:pPr>
        <w:pStyle w:val="UnityBody"/>
        <w:numPr>
          <w:ilvl w:val="0"/>
          <w:numId w:val="5"/>
        </w:numPr>
      </w:pPr>
      <w:r>
        <w:t>Gives user ability to stop gameplay if needed.</w:t>
      </w:r>
    </w:p>
    <w:p w:rsidR="00461C87" w:rsidRDefault="00461C87" w:rsidP="000C44C0">
      <w:pPr>
        <w:pStyle w:val="UnitySecondSubHeading"/>
        <w:numPr>
          <w:ilvl w:val="0"/>
          <w:numId w:val="12"/>
        </w:numPr>
        <w:ind w:left="1440"/>
      </w:pPr>
      <w:r>
        <w:t>Player-Controlled Camera</w:t>
      </w:r>
    </w:p>
    <w:p w:rsidR="002630F8" w:rsidRDefault="002630F8" w:rsidP="000C44C0">
      <w:pPr>
        <w:pStyle w:val="UnityBody"/>
        <w:numPr>
          <w:ilvl w:val="0"/>
          <w:numId w:val="6"/>
        </w:numPr>
      </w:pPr>
      <w:r>
        <w:t>Robust camera to give user ability to view the world around them.</w:t>
      </w:r>
    </w:p>
    <w:p w:rsidR="002630F8" w:rsidRDefault="002630F8" w:rsidP="000C44C0">
      <w:pPr>
        <w:pStyle w:val="UnityBody"/>
        <w:numPr>
          <w:ilvl w:val="0"/>
          <w:numId w:val="6"/>
        </w:numPr>
      </w:pPr>
      <w:r>
        <w:t>Able to be moved around based on preference or requirement.</w:t>
      </w:r>
    </w:p>
    <w:p w:rsidR="002630F8" w:rsidRDefault="002630F8" w:rsidP="000C44C0">
      <w:pPr>
        <w:pStyle w:val="UnityBody"/>
        <w:numPr>
          <w:ilvl w:val="0"/>
          <w:numId w:val="6"/>
        </w:numPr>
      </w:pPr>
      <w:r>
        <w:t>Can toggle 3</w:t>
      </w:r>
      <w:r w:rsidRPr="002630F8">
        <w:rPr>
          <w:vertAlign w:val="superscript"/>
        </w:rPr>
        <w:t>rd</w:t>
      </w:r>
      <w:r w:rsidR="00B4680B">
        <w:t xml:space="preserve"> person camera angle and a “look” mode.</w:t>
      </w:r>
    </w:p>
    <w:p w:rsidR="00461C87" w:rsidRDefault="00461C87" w:rsidP="000C44C0">
      <w:pPr>
        <w:pStyle w:val="UnitySecondSubHeading"/>
        <w:numPr>
          <w:ilvl w:val="0"/>
          <w:numId w:val="12"/>
        </w:numPr>
        <w:ind w:left="1440"/>
      </w:pPr>
      <w:r>
        <w:t>Player-Controlled Character</w:t>
      </w:r>
    </w:p>
    <w:p w:rsidR="002630F8" w:rsidRDefault="002630F8" w:rsidP="000C44C0">
      <w:pPr>
        <w:pStyle w:val="UnityBody"/>
        <w:numPr>
          <w:ilvl w:val="0"/>
          <w:numId w:val="7"/>
        </w:numPr>
      </w:pPr>
      <w:r>
        <w:t>On-screen representation of user.</w:t>
      </w:r>
    </w:p>
    <w:p w:rsidR="002630F8" w:rsidRDefault="002630F8" w:rsidP="000C44C0">
      <w:pPr>
        <w:pStyle w:val="UnityBody"/>
        <w:numPr>
          <w:ilvl w:val="0"/>
          <w:numId w:val="7"/>
        </w:numPr>
      </w:pPr>
      <w:r>
        <w:t>Gives the player an avatar to interact with the game world.</w:t>
      </w:r>
    </w:p>
    <w:p w:rsidR="002630F8" w:rsidRDefault="002630F8" w:rsidP="000C44C0">
      <w:pPr>
        <w:pStyle w:val="UnityBody"/>
        <w:numPr>
          <w:ilvl w:val="0"/>
          <w:numId w:val="7"/>
        </w:numPr>
      </w:pPr>
      <w:r>
        <w:t>Player has full control of characters actions.</w:t>
      </w:r>
    </w:p>
    <w:p w:rsidR="002630F8" w:rsidRDefault="002630F8" w:rsidP="000C44C0">
      <w:pPr>
        <w:pStyle w:val="UnityBody"/>
        <w:numPr>
          <w:ilvl w:val="0"/>
          <w:numId w:val="7"/>
        </w:numPr>
      </w:pPr>
      <w:r>
        <w:t>Able to use character to attack or block enemy attacks.</w:t>
      </w:r>
    </w:p>
    <w:p w:rsidR="00461C87" w:rsidRDefault="002409CD" w:rsidP="002409CD">
      <w:pPr>
        <w:pStyle w:val="UnitySecondSubHeading"/>
        <w:numPr>
          <w:ilvl w:val="0"/>
          <w:numId w:val="0"/>
        </w:numPr>
        <w:ind w:left="1440" w:hanging="720"/>
      </w:pPr>
      <w:r>
        <w:lastRenderedPageBreak/>
        <w:t xml:space="preserve">iv. </w:t>
      </w:r>
      <w:r>
        <w:tab/>
      </w:r>
      <w:r w:rsidR="00461C87">
        <w:t>Heads-Up Display</w:t>
      </w:r>
    </w:p>
    <w:p w:rsidR="002630F8" w:rsidRDefault="00674E53" w:rsidP="000C44C0">
      <w:pPr>
        <w:pStyle w:val="UnityBody"/>
        <w:numPr>
          <w:ilvl w:val="0"/>
          <w:numId w:val="8"/>
        </w:numPr>
      </w:pPr>
      <w:r>
        <w:t>On-screen, always visible</w:t>
      </w:r>
      <w:r w:rsidR="002630F8">
        <w:t xml:space="preserve"> repre</w:t>
      </w:r>
      <w:r>
        <w:t>sentation of player information during play</w:t>
      </w:r>
    </w:p>
    <w:p w:rsidR="002630F8" w:rsidRDefault="002630F8" w:rsidP="000C44C0">
      <w:pPr>
        <w:pStyle w:val="UnityBody"/>
        <w:numPr>
          <w:ilvl w:val="0"/>
          <w:numId w:val="8"/>
        </w:numPr>
      </w:pPr>
      <w:r>
        <w:t>Gives player ability to always know their character</w:t>
      </w:r>
      <w:r w:rsidR="00AD765B">
        <w:t>’</w:t>
      </w:r>
      <w:r>
        <w:t>s remaining</w:t>
      </w:r>
      <w:r w:rsidR="00AD765B">
        <w:t xml:space="preserve"> health</w:t>
      </w:r>
      <w:r>
        <w:t>.</w:t>
      </w:r>
    </w:p>
    <w:p w:rsidR="002630F8" w:rsidRDefault="002630F8" w:rsidP="000C44C0">
      <w:pPr>
        <w:pStyle w:val="UnityBody"/>
        <w:numPr>
          <w:ilvl w:val="0"/>
          <w:numId w:val="8"/>
        </w:numPr>
      </w:pPr>
      <w:r>
        <w:t>Visual representation of actual in-game items.</w:t>
      </w:r>
    </w:p>
    <w:p w:rsidR="00461C87" w:rsidRDefault="00461C87" w:rsidP="000C44C0">
      <w:pPr>
        <w:pStyle w:val="UnitySecondSubHeading"/>
        <w:numPr>
          <w:ilvl w:val="0"/>
          <w:numId w:val="16"/>
        </w:numPr>
      </w:pPr>
      <w:r>
        <w:t>Enemy with Artificial Intelligence</w:t>
      </w:r>
    </w:p>
    <w:p w:rsidR="00482113" w:rsidRDefault="00482113" w:rsidP="000C44C0">
      <w:pPr>
        <w:pStyle w:val="UnityBody"/>
        <w:numPr>
          <w:ilvl w:val="0"/>
          <w:numId w:val="9"/>
        </w:numPr>
      </w:pPr>
      <w:r>
        <w:t>Natural enemy of main player character.</w:t>
      </w:r>
    </w:p>
    <w:p w:rsidR="00482113" w:rsidRDefault="00482113" w:rsidP="000C44C0">
      <w:pPr>
        <w:pStyle w:val="UnityBody"/>
        <w:numPr>
          <w:ilvl w:val="0"/>
          <w:numId w:val="9"/>
        </w:numPr>
      </w:pPr>
      <w:r>
        <w:t>Built with robust artificial intelligence to challenge player.</w:t>
      </w:r>
    </w:p>
    <w:p w:rsidR="00482113" w:rsidRDefault="00482113" w:rsidP="000C44C0">
      <w:pPr>
        <w:pStyle w:val="UnityBody"/>
        <w:numPr>
          <w:ilvl w:val="0"/>
          <w:numId w:val="9"/>
        </w:numPr>
      </w:pPr>
      <w:r>
        <w:t>Seeks to find and destroy the player character.</w:t>
      </w:r>
    </w:p>
    <w:p w:rsidR="004C0C33" w:rsidRDefault="004C0C33" w:rsidP="004C0C33">
      <w:pPr>
        <w:pStyle w:val="UnityBody"/>
        <w:numPr>
          <w:ilvl w:val="0"/>
          <w:numId w:val="9"/>
        </w:numPr>
      </w:pPr>
      <w:r>
        <w:t>Upon killing enemies e</w:t>
      </w:r>
      <w:r>
        <w:t>ssences drop after an enemy character is killed and are represented in the form of a glowing item on the ground that the player can collect.</w:t>
      </w:r>
    </w:p>
    <w:p w:rsidR="00461C87" w:rsidRDefault="00461C87" w:rsidP="000C44C0">
      <w:pPr>
        <w:pStyle w:val="UnitySecondSubHeading"/>
        <w:numPr>
          <w:ilvl w:val="0"/>
          <w:numId w:val="16"/>
        </w:numPr>
      </w:pPr>
      <w:r>
        <w:t>Non-Player Character</w:t>
      </w:r>
    </w:p>
    <w:p w:rsidR="00482113" w:rsidRDefault="00482113" w:rsidP="000C44C0">
      <w:pPr>
        <w:pStyle w:val="UnityBody"/>
        <w:numPr>
          <w:ilvl w:val="0"/>
          <w:numId w:val="10"/>
        </w:numPr>
      </w:pPr>
      <w:r>
        <w:t>Exists in game to give player guidance and knowledge of surrounding world.</w:t>
      </w:r>
    </w:p>
    <w:p w:rsidR="00482113" w:rsidRDefault="00482113" w:rsidP="000C44C0">
      <w:pPr>
        <w:pStyle w:val="UnityBody"/>
        <w:numPr>
          <w:ilvl w:val="0"/>
          <w:numId w:val="10"/>
        </w:numPr>
      </w:pPr>
      <w:r>
        <w:t>Player can find these characters and “talk” to them</w:t>
      </w:r>
    </w:p>
    <w:p w:rsidR="00482113" w:rsidRDefault="00482113" w:rsidP="000C44C0">
      <w:pPr>
        <w:pStyle w:val="UnityBody"/>
        <w:numPr>
          <w:ilvl w:val="0"/>
          <w:numId w:val="10"/>
        </w:numPr>
      </w:pPr>
      <w:r>
        <w:t>Serve a multitude of purposes such as progressing game, or just to add to environment.</w:t>
      </w:r>
    </w:p>
    <w:p w:rsidR="00461C87" w:rsidRDefault="00461C87" w:rsidP="000C44C0">
      <w:pPr>
        <w:pStyle w:val="UnitySecondSubHeading"/>
        <w:numPr>
          <w:ilvl w:val="0"/>
          <w:numId w:val="16"/>
        </w:numPr>
      </w:pPr>
      <w:r>
        <w:t xml:space="preserve">Living </w:t>
      </w:r>
      <w:r w:rsidR="002630F8">
        <w:t>Environment</w:t>
      </w:r>
    </w:p>
    <w:p w:rsidR="00461C87" w:rsidRDefault="00461C87" w:rsidP="000C44C0">
      <w:pPr>
        <w:pStyle w:val="UnityBody"/>
        <w:numPr>
          <w:ilvl w:val="0"/>
          <w:numId w:val="4"/>
        </w:numPr>
      </w:pPr>
      <w:r>
        <w:t>Play</w:t>
      </w:r>
      <w:r w:rsidR="002630F8">
        <w:t>able area to consist of one island surrounded by water that the player cannot leave.</w:t>
      </w:r>
    </w:p>
    <w:p w:rsidR="002630F8" w:rsidRDefault="002630F8" w:rsidP="000C44C0">
      <w:pPr>
        <w:pStyle w:val="UnityBody"/>
        <w:numPr>
          <w:ilvl w:val="0"/>
          <w:numId w:val="4"/>
        </w:numPr>
      </w:pPr>
      <w:r>
        <w:t>It will contain stairs and a ladder that are usable by the player to explore all predefined accessible areas of the island.</w:t>
      </w:r>
    </w:p>
    <w:p w:rsidR="002630F8" w:rsidRDefault="002630F8" w:rsidP="000C44C0">
      <w:pPr>
        <w:pStyle w:val="UnityBody"/>
        <w:numPr>
          <w:ilvl w:val="0"/>
          <w:numId w:val="4"/>
        </w:numPr>
      </w:pPr>
      <w:r>
        <w:t>Fixed areas in game where enemies appear from and retreat to.</w:t>
      </w:r>
    </w:p>
    <w:p w:rsidR="002630F8" w:rsidRDefault="002630F8" w:rsidP="000C44C0">
      <w:pPr>
        <w:pStyle w:val="UnityBody"/>
        <w:numPr>
          <w:ilvl w:val="0"/>
          <w:numId w:val="4"/>
        </w:numPr>
      </w:pPr>
      <w:r>
        <w:t>Contains one discoverable and operable treasure chest of potions used to regain health</w:t>
      </w:r>
    </w:p>
    <w:p w:rsidR="002630F8" w:rsidRDefault="002630F8" w:rsidP="000C44C0">
      <w:pPr>
        <w:pStyle w:val="UnityBody"/>
        <w:numPr>
          <w:ilvl w:val="0"/>
          <w:numId w:val="4"/>
        </w:numPr>
      </w:pPr>
      <w:r>
        <w:t>Ambient soundtrack that changes upon beginning of combat with enemies</w:t>
      </w:r>
    </w:p>
    <w:p w:rsidR="002630F8" w:rsidRDefault="002630F8" w:rsidP="000C44C0">
      <w:pPr>
        <w:pStyle w:val="UnityBody"/>
        <w:numPr>
          <w:ilvl w:val="0"/>
          <w:numId w:val="4"/>
        </w:numPr>
      </w:pPr>
      <w:r>
        <w:t>Will have one puzzle the character can solve that unlocks more of the island to explore.</w:t>
      </w:r>
    </w:p>
    <w:p w:rsidR="00461C87" w:rsidRDefault="002630F8" w:rsidP="00D94548">
      <w:pPr>
        <w:pStyle w:val="UnityBody"/>
        <w:ind w:left="1350"/>
      </w:pPr>
      <w:r>
        <w:t>Has a Day &amp; Night cycle to emulate the rising and setting of the sun.</w:t>
      </w:r>
    </w:p>
    <w:p w:rsidR="00281811" w:rsidRDefault="00460492" w:rsidP="00460492">
      <w:pPr>
        <w:pStyle w:val="UnitySubHeadingFinal"/>
      </w:pPr>
      <w:r>
        <w:t xml:space="preserve"> </w:t>
      </w:r>
      <w:bookmarkStart w:id="11" w:name="_Toc412391319"/>
      <w:r w:rsidR="00281811">
        <w:t>Additional Features</w:t>
      </w:r>
      <w:bookmarkEnd w:id="11"/>
    </w:p>
    <w:p w:rsidR="002409CD" w:rsidRDefault="00482113" w:rsidP="000C44C0">
      <w:pPr>
        <w:pStyle w:val="UnitySecondSubHeading"/>
        <w:numPr>
          <w:ilvl w:val="0"/>
          <w:numId w:val="14"/>
        </w:numPr>
      </w:pPr>
      <w:r>
        <w:t xml:space="preserve"> </w:t>
      </w:r>
      <w:r w:rsidR="002409CD">
        <w:t>Save/Load Option</w:t>
      </w:r>
    </w:p>
    <w:p w:rsidR="002409CD" w:rsidRDefault="002409CD" w:rsidP="000C44C0">
      <w:pPr>
        <w:pStyle w:val="UnityBody"/>
        <w:numPr>
          <w:ilvl w:val="0"/>
          <w:numId w:val="15"/>
        </w:numPr>
      </w:pPr>
      <w:r>
        <w:t>Allows player to save the current game progress of the character to their local machine.</w:t>
      </w:r>
    </w:p>
    <w:p w:rsidR="002409CD" w:rsidRDefault="002409CD" w:rsidP="000C44C0">
      <w:pPr>
        <w:pStyle w:val="UnityBody"/>
        <w:numPr>
          <w:ilvl w:val="0"/>
          <w:numId w:val="15"/>
        </w:numPr>
      </w:pPr>
      <w:r>
        <w:lastRenderedPageBreak/>
        <w:t>The player can then load these saved settings at a different time to pick up where they had previously left off.</w:t>
      </w:r>
    </w:p>
    <w:p w:rsidR="00897CF4" w:rsidRDefault="00897CF4" w:rsidP="000C44C0">
      <w:pPr>
        <w:pStyle w:val="UnitySecondSubHeading"/>
        <w:numPr>
          <w:ilvl w:val="0"/>
          <w:numId w:val="14"/>
        </w:numPr>
      </w:pPr>
      <w:r>
        <w:t xml:space="preserve">Essence </w:t>
      </w:r>
      <w:r w:rsidR="004C0C33">
        <w:t>Currency S</w:t>
      </w:r>
      <w:r>
        <w:t>ystem</w:t>
      </w:r>
    </w:p>
    <w:p w:rsidR="00897CF4" w:rsidRDefault="004C0C33" w:rsidP="000C44C0">
      <w:pPr>
        <w:pStyle w:val="UnityBody"/>
        <w:numPr>
          <w:ilvl w:val="0"/>
          <w:numId w:val="17"/>
        </w:numPr>
      </w:pPr>
      <w:r>
        <w:t xml:space="preserve">The player can redeem </w:t>
      </w:r>
      <w:r w:rsidR="00897CF4">
        <w:t>essences at the non-playable character to buy upgrades to various statistics of the playable character, such as increased attack speed or reduced damage taken from enemies.</w:t>
      </w:r>
    </w:p>
    <w:p w:rsidR="00482113" w:rsidRDefault="00281811" w:rsidP="00482113">
      <w:pPr>
        <w:pStyle w:val="UnitySubHeadingFinal"/>
      </w:pPr>
      <w:bookmarkStart w:id="12" w:name="_Toc412391320"/>
      <w:r>
        <w:t>Users/Perspectives</w:t>
      </w:r>
      <w:bookmarkEnd w:id="12"/>
    </w:p>
    <w:p w:rsidR="00482113" w:rsidRPr="00441386" w:rsidRDefault="00482113" w:rsidP="00F07D17">
      <w:pPr>
        <w:pStyle w:val="UnityBody"/>
        <w:ind w:left="360"/>
        <w:rPr>
          <w:b/>
        </w:rPr>
      </w:pPr>
      <w:r>
        <w:t>Users of this demo are not limited by age, race, gender, or locality and is accessible by anyone with basic hand-eye coordination.  The game may be utilized differently by some users.  For example, for some it may act as a hobby, entertainment, or a stress reliever while others may dive deeper into the game to try and set the highest score or beat a personal record while playing in the game world.</w:t>
      </w:r>
    </w:p>
    <w:p w:rsidR="00482113" w:rsidRDefault="00482113" w:rsidP="00482113">
      <w:pPr>
        <w:pStyle w:val="UnityBody"/>
      </w:pPr>
    </w:p>
    <w:p w:rsidR="00281811" w:rsidRDefault="00460492" w:rsidP="00460492">
      <w:pPr>
        <w:pStyle w:val="UnitySubHeadingFinal"/>
      </w:pPr>
      <w:r>
        <w:t xml:space="preserve"> </w:t>
      </w:r>
      <w:bookmarkStart w:id="13" w:name="_Toc412391321"/>
      <w:r w:rsidR="00281811">
        <w:t>Constraints</w:t>
      </w:r>
      <w:bookmarkEnd w:id="13"/>
    </w:p>
    <w:p w:rsidR="00482113" w:rsidRDefault="00482113" w:rsidP="000C44C0">
      <w:pPr>
        <w:pStyle w:val="UnitySecondSubHeading"/>
        <w:numPr>
          <w:ilvl w:val="0"/>
          <w:numId w:val="13"/>
        </w:numPr>
        <w:ind w:left="1440"/>
      </w:pPr>
      <w:r>
        <w:t>Business Constraints</w:t>
      </w:r>
    </w:p>
    <w:p w:rsidR="00F901A2" w:rsidRPr="00F901A2" w:rsidRDefault="00F901A2" w:rsidP="00F901A2">
      <w:pPr>
        <w:pStyle w:val="UnityBody"/>
        <w:ind w:left="1440"/>
      </w:pPr>
      <w:r>
        <w:t>In purchasing usable assets for the game the budget is set at and must not exceed $500 for the completed project. All menus and dialogue in game should be displayed in plain English.</w:t>
      </w:r>
      <w:r w:rsidR="00674E53">
        <w:t xml:space="preserve"> The game is limited to the three members of the Capstone team and must be completed by the end of the semester.</w:t>
      </w:r>
    </w:p>
    <w:p w:rsidR="00482113" w:rsidRDefault="00F901A2" w:rsidP="000C44C0">
      <w:pPr>
        <w:pStyle w:val="UnitySecondSubHeading"/>
        <w:numPr>
          <w:ilvl w:val="0"/>
          <w:numId w:val="13"/>
        </w:numPr>
        <w:tabs>
          <w:tab w:val="left" w:pos="1440"/>
        </w:tabs>
        <w:ind w:hanging="1440"/>
      </w:pPr>
      <w:r>
        <w:t>Technical Constraints</w:t>
      </w:r>
    </w:p>
    <w:p w:rsidR="00F901A2" w:rsidRDefault="00F901A2" w:rsidP="00F901A2">
      <w:pPr>
        <w:pStyle w:val="UnityBody"/>
        <w:ind w:left="1440"/>
      </w:pPr>
      <w:r>
        <w:t xml:space="preserve">The game is created to run on personal computers or laptops running Windows 7 or Windows 8 and will be optimized for the integrated graphical processing units commonly found in laptops. </w:t>
      </w:r>
      <w:r w:rsidR="00C97F9C">
        <w:t>Additionally it must be developed and created within the Unity Engine.</w:t>
      </w:r>
      <w:r w:rsidR="00674E53">
        <w:t xml:space="preserve"> The game resolutions will be limited to the 16:9 widescreen aspect ratio.</w:t>
      </w:r>
    </w:p>
    <w:p w:rsidR="00F901A2" w:rsidRDefault="00F901A2" w:rsidP="00F901A2">
      <w:pPr>
        <w:pStyle w:val="UnityBody"/>
        <w:ind w:left="1440"/>
      </w:pPr>
      <w:r>
        <w:t>Minimum Requirements:</w:t>
      </w:r>
    </w:p>
    <w:p w:rsidR="00F901A2" w:rsidRDefault="004F635D" w:rsidP="00F901A2">
      <w:pPr>
        <w:pStyle w:val="UnityBody"/>
        <w:ind w:left="1440"/>
      </w:pPr>
      <w:r>
        <w:tab/>
      </w:r>
      <w:r>
        <w:tab/>
      </w:r>
      <w:r>
        <w:tab/>
        <w:t>-Intel HD Graphics 40</w:t>
      </w:r>
      <w:r w:rsidR="00F901A2">
        <w:t>00 Series</w:t>
      </w:r>
    </w:p>
    <w:p w:rsidR="00F901A2" w:rsidRDefault="00F901A2" w:rsidP="00F901A2">
      <w:pPr>
        <w:pStyle w:val="UnityBody"/>
        <w:ind w:left="1440"/>
      </w:pPr>
      <w:r>
        <w:tab/>
      </w:r>
      <w:r>
        <w:tab/>
      </w:r>
      <w:r>
        <w:tab/>
        <w:t>-4GB RAM</w:t>
      </w:r>
    </w:p>
    <w:p w:rsidR="00F901A2" w:rsidRDefault="00F901A2" w:rsidP="00F901A2">
      <w:pPr>
        <w:pStyle w:val="UnityBody"/>
        <w:ind w:left="1440"/>
      </w:pPr>
      <w:r>
        <w:tab/>
      </w:r>
      <w:r>
        <w:tab/>
      </w:r>
      <w:r>
        <w:tab/>
        <w:t>-Intel i3 Processor</w:t>
      </w:r>
    </w:p>
    <w:p w:rsidR="00852D5D" w:rsidRDefault="00CA6615" w:rsidP="00F901A2">
      <w:pPr>
        <w:pStyle w:val="UnityBody"/>
        <w:ind w:left="1440"/>
      </w:pPr>
      <w:r>
        <w:tab/>
      </w:r>
      <w:r>
        <w:tab/>
      </w:r>
      <w:r>
        <w:tab/>
        <w:t>-2</w:t>
      </w:r>
      <w:r w:rsidR="00852D5D">
        <w:t xml:space="preserve"> Gigabytes of </w:t>
      </w:r>
      <w:r w:rsidR="008D0E04">
        <w:t>Storage</w:t>
      </w:r>
    </w:p>
    <w:p w:rsidR="00852D5D" w:rsidRDefault="00F901A2" w:rsidP="00FD439F">
      <w:pPr>
        <w:pStyle w:val="UnityBody"/>
        <w:ind w:left="1440"/>
        <w:rPr>
          <w:b/>
        </w:rPr>
      </w:pPr>
      <w:r>
        <w:t>The game should not drop below 20 frames per second on any computer that meets the minimum requirements.</w:t>
      </w:r>
      <w:r w:rsidR="00482113">
        <w:t xml:space="preserve"> </w:t>
      </w:r>
    </w:p>
    <w:p w:rsidR="00482113" w:rsidRDefault="00482113" w:rsidP="00482113">
      <w:pPr>
        <w:pStyle w:val="UnityBody"/>
        <w:ind w:left="1080"/>
      </w:pPr>
    </w:p>
    <w:p w:rsidR="00281811" w:rsidRDefault="00281811" w:rsidP="000C44C0">
      <w:pPr>
        <w:pStyle w:val="UnityHeading"/>
        <w:numPr>
          <w:ilvl w:val="0"/>
          <w:numId w:val="3"/>
        </w:numPr>
      </w:pPr>
      <w:bookmarkStart w:id="14" w:name="_Toc412391322"/>
      <w:r>
        <w:lastRenderedPageBreak/>
        <w:t>Game Features</w:t>
      </w:r>
      <w:bookmarkEnd w:id="14"/>
    </w:p>
    <w:p w:rsidR="00B02B40" w:rsidRDefault="00B02B40" w:rsidP="00F07D17">
      <w:pPr>
        <w:pStyle w:val="UnityBody"/>
      </w:pPr>
      <w:r>
        <w:t xml:space="preserve">The finished product will be a playable demo demonstrating coordinated events, scripts, and textures running within the Unity engine.  The </w:t>
      </w:r>
      <w:r w:rsidR="002409CD">
        <w:t>demo of the game</w:t>
      </w:r>
      <w:r>
        <w:t xml:space="preserve"> will be robust enough to not crash during regular play (except for unforeseen circumstances such as a sudden computer crash</w:t>
      </w:r>
      <w:r w:rsidR="002251E5">
        <w:t xml:space="preserve"> or power outage</w:t>
      </w:r>
      <w:r>
        <w:t xml:space="preserve">).  The game itself will be able to handle user input and react accordingly on-screen via a keyboard and mouse.  </w:t>
      </w:r>
    </w:p>
    <w:p w:rsidR="00281811" w:rsidRDefault="00281811" w:rsidP="00B02B40">
      <w:pPr>
        <w:pStyle w:val="UnitySubHeadingFinal"/>
        <w:ind w:left="810" w:hanging="450"/>
      </w:pPr>
      <w:bookmarkStart w:id="15" w:name="_Toc412391323"/>
      <w:r>
        <w:t>Functional Requirements</w:t>
      </w:r>
      <w:bookmarkEnd w:id="15"/>
    </w:p>
    <w:p w:rsidR="00B02B40" w:rsidRDefault="00237041" w:rsidP="00B02B40">
      <w:pPr>
        <w:pStyle w:val="UnityBody"/>
        <w:ind w:left="360"/>
      </w:pPr>
      <w:r>
        <w:t>This section contains the requirements and dependencies of the core functions of the game</w:t>
      </w:r>
      <w:r w:rsidR="00690142">
        <w:t>.</w:t>
      </w:r>
    </w:p>
    <w:p w:rsidR="00237041" w:rsidRDefault="00200C6E" w:rsidP="000C44C0">
      <w:pPr>
        <w:pStyle w:val="UnityBody"/>
        <w:numPr>
          <w:ilvl w:val="2"/>
          <w:numId w:val="3"/>
        </w:numPr>
      </w:pPr>
      <w:r>
        <w:t>Game Setup and Creation</w:t>
      </w:r>
    </w:p>
    <w:p w:rsidR="00237041" w:rsidRDefault="00237041" w:rsidP="000C44C0">
      <w:pPr>
        <w:pStyle w:val="UnityBody"/>
        <w:numPr>
          <w:ilvl w:val="3"/>
          <w:numId w:val="3"/>
        </w:numPr>
      </w:pPr>
      <w:r>
        <w:t>Functional Requirement 1.1</w:t>
      </w:r>
    </w:p>
    <w:p w:rsidR="00237041" w:rsidRDefault="00237041" w:rsidP="00237041">
      <w:pPr>
        <w:pStyle w:val="UnityBody"/>
        <w:spacing w:before="0"/>
        <w:ind w:left="2160"/>
      </w:pPr>
      <w:r>
        <w:t xml:space="preserve">ID: </w:t>
      </w:r>
      <w:r w:rsidRPr="004919F9">
        <w:rPr>
          <w:b/>
        </w:rPr>
        <w:t>FR1</w:t>
      </w:r>
    </w:p>
    <w:p w:rsidR="00237041" w:rsidRDefault="00237041" w:rsidP="00237041">
      <w:pPr>
        <w:pStyle w:val="UnityBody"/>
        <w:spacing w:before="0"/>
        <w:ind w:left="2160"/>
      </w:pPr>
      <w:r>
        <w:t>Title: Install Game</w:t>
      </w:r>
    </w:p>
    <w:p w:rsidR="00237041" w:rsidRDefault="00237041" w:rsidP="00237041">
      <w:pPr>
        <w:pStyle w:val="UnityBody"/>
        <w:spacing w:before="0"/>
        <w:ind w:left="2160"/>
      </w:pPr>
      <w:r>
        <w:t xml:space="preserve">Description: </w:t>
      </w:r>
      <w:r w:rsidR="00DC7479">
        <w:t>The player</w:t>
      </w:r>
      <w:r>
        <w:t xml:space="preserve"> should be able to install the game on their PC using </w:t>
      </w:r>
      <w:r w:rsidR="00B97016">
        <w:t>a downloaded or provided executable</w:t>
      </w:r>
      <w:r w:rsidR="005016E0">
        <w:t>.</w:t>
      </w:r>
      <w:r w:rsidR="00B97016">
        <w:t xml:space="preserve"> This executable can either be a standalone installer or a zipped folder</w:t>
      </w:r>
      <w:r w:rsidR="00DC7479">
        <w:t xml:space="preserve"> with the executable located inside of it as well as the game files</w:t>
      </w:r>
      <w:r w:rsidR="00B97016">
        <w:t>.</w:t>
      </w:r>
    </w:p>
    <w:p w:rsidR="00237041" w:rsidRDefault="00237041" w:rsidP="00237041">
      <w:pPr>
        <w:pStyle w:val="UnityBody"/>
        <w:spacing w:before="0"/>
        <w:ind w:left="2160"/>
      </w:pPr>
      <w:r>
        <w:t>Dependency: None</w:t>
      </w:r>
    </w:p>
    <w:p w:rsidR="00B97016" w:rsidRDefault="00B97016" w:rsidP="00B97016">
      <w:pPr>
        <w:pStyle w:val="UnityBody"/>
        <w:numPr>
          <w:ilvl w:val="3"/>
          <w:numId w:val="3"/>
        </w:numPr>
      </w:pPr>
      <w:r>
        <w:t>Functional Requirement 1.2</w:t>
      </w:r>
    </w:p>
    <w:p w:rsidR="00B97016" w:rsidRDefault="00B97016" w:rsidP="00B97016">
      <w:pPr>
        <w:pStyle w:val="UnityBody"/>
        <w:spacing w:before="0"/>
        <w:ind w:left="2160"/>
      </w:pPr>
      <w:r>
        <w:t xml:space="preserve">ID: </w:t>
      </w:r>
      <w:r w:rsidRPr="004919F9">
        <w:rPr>
          <w:b/>
        </w:rPr>
        <w:t>FR2</w:t>
      </w:r>
    </w:p>
    <w:p w:rsidR="00B97016" w:rsidRDefault="00B97016" w:rsidP="00B97016">
      <w:pPr>
        <w:pStyle w:val="UnityBody"/>
        <w:spacing w:before="0"/>
        <w:ind w:left="2160"/>
      </w:pPr>
      <w:r>
        <w:t>Title: Logo/Loading Screen</w:t>
      </w:r>
    </w:p>
    <w:p w:rsidR="00B97016" w:rsidRDefault="00B97016" w:rsidP="00B97016">
      <w:pPr>
        <w:pStyle w:val="UnityBody"/>
        <w:spacing w:before="0"/>
        <w:ind w:left="2160"/>
      </w:pPr>
      <w:r>
        <w:t>Description: After launching the executable, the game will display a static screen with the logo of the company as well as a small animation to represent the loading of the game.</w:t>
      </w:r>
    </w:p>
    <w:p w:rsidR="00B97016" w:rsidRDefault="00B97016" w:rsidP="00237041">
      <w:pPr>
        <w:pStyle w:val="UnityBody"/>
        <w:spacing w:before="0"/>
        <w:ind w:left="2160"/>
      </w:pPr>
      <w:r>
        <w:t>Dependency: FR1</w:t>
      </w:r>
    </w:p>
    <w:p w:rsidR="000A781B" w:rsidRDefault="000A781B" w:rsidP="000A781B">
      <w:pPr>
        <w:pStyle w:val="UnityBody"/>
        <w:numPr>
          <w:ilvl w:val="3"/>
          <w:numId w:val="3"/>
        </w:numPr>
      </w:pPr>
      <w:r>
        <w:t>Functional Requirement 1.3</w:t>
      </w:r>
    </w:p>
    <w:p w:rsidR="000A781B" w:rsidRDefault="000A781B" w:rsidP="000A781B">
      <w:pPr>
        <w:pStyle w:val="UnityBody"/>
        <w:spacing w:before="0"/>
        <w:ind w:left="2160"/>
      </w:pPr>
      <w:r>
        <w:t xml:space="preserve">ID: </w:t>
      </w:r>
      <w:r w:rsidRPr="004919F9">
        <w:rPr>
          <w:b/>
        </w:rPr>
        <w:t>FR3</w:t>
      </w:r>
    </w:p>
    <w:p w:rsidR="000A781B" w:rsidRDefault="000A781B" w:rsidP="000A781B">
      <w:pPr>
        <w:pStyle w:val="UnityBody"/>
        <w:spacing w:before="0"/>
        <w:ind w:left="2160"/>
      </w:pPr>
      <w:r>
        <w:t>Title: Load Game Scripts</w:t>
      </w:r>
    </w:p>
    <w:p w:rsidR="000A781B" w:rsidRDefault="000A781B" w:rsidP="000A781B">
      <w:pPr>
        <w:pStyle w:val="UnityBody"/>
        <w:spacing w:before="0"/>
        <w:ind w:left="2160"/>
      </w:pPr>
      <w:r>
        <w:t xml:space="preserve">Description: During the Logo/Loading Screen and before the Main Menu, the game should load and attach all of the scripts to their relevant game objects. </w:t>
      </w:r>
    </w:p>
    <w:p w:rsidR="000A781B" w:rsidRDefault="000A781B" w:rsidP="00237041">
      <w:pPr>
        <w:pStyle w:val="UnityBody"/>
        <w:spacing w:before="0"/>
        <w:ind w:left="2160"/>
      </w:pPr>
      <w:r>
        <w:t>Dependency: FR1, FR2</w:t>
      </w:r>
    </w:p>
    <w:p w:rsidR="00B97016" w:rsidRDefault="000A781B" w:rsidP="00B97016">
      <w:pPr>
        <w:pStyle w:val="UnityBody"/>
        <w:numPr>
          <w:ilvl w:val="3"/>
          <w:numId w:val="3"/>
        </w:numPr>
      </w:pPr>
      <w:r>
        <w:t>Functional Requirement 1.4</w:t>
      </w:r>
    </w:p>
    <w:p w:rsidR="00B97016" w:rsidRDefault="00B97016" w:rsidP="00B97016">
      <w:pPr>
        <w:pStyle w:val="UnityBody"/>
        <w:spacing w:before="0"/>
        <w:ind w:left="2160"/>
      </w:pPr>
      <w:r>
        <w:t xml:space="preserve">ID: </w:t>
      </w:r>
      <w:r w:rsidR="003063D2">
        <w:rPr>
          <w:b/>
        </w:rPr>
        <w:t>FR4</w:t>
      </w:r>
    </w:p>
    <w:p w:rsidR="00B97016" w:rsidRDefault="00B97016" w:rsidP="00B97016">
      <w:pPr>
        <w:pStyle w:val="UnityBody"/>
        <w:spacing w:before="0"/>
        <w:ind w:left="2160"/>
      </w:pPr>
      <w:r>
        <w:t>Title: Main Menu Screen</w:t>
      </w:r>
    </w:p>
    <w:p w:rsidR="00B97016" w:rsidRDefault="00B97016" w:rsidP="00B97016">
      <w:pPr>
        <w:pStyle w:val="UnityBody"/>
        <w:spacing w:before="0"/>
        <w:ind w:left="2160"/>
      </w:pPr>
      <w:r>
        <w:t>Description: After the screen has loaded the player will be presented with the main menu. The main menu will give the user the ability to start a new game, exit the game, open the options menu, view the control scheme, and see the game’s credits.</w:t>
      </w:r>
      <w:r w:rsidR="00AD40B6">
        <w:t xml:space="preserve"> Additionally, the menu audio files will be loaded at this time and will begin to play.</w:t>
      </w:r>
    </w:p>
    <w:p w:rsidR="00B97016" w:rsidRDefault="00B97016" w:rsidP="00B97016">
      <w:pPr>
        <w:pStyle w:val="UnityBody"/>
        <w:spacing w:before="0"/>
        <w:ind w:left="2160"/>
      </w:pPr>
      <w:r>
        <w:lastRenderedPageBreak/>
        <w:t>Dependency: FR1</w:t>
      </w:r>
      <w:r w:rsidR="00F9529F">
        <w:t>, FR2, FR3</w:t>
      </w:r>
    </w:p>
    <w:p w:rsidR="00B97016" w:rsidRDefault="000A781B" w:rsidP="00B97016">
      <w:pPr>
        <w:pStyle w:val="UnityBody"/>
        <w:numPr>
          <w:ilvl w:val="3"/>
          <w:numId w:val="3"/>
        </w:numPr>
      </w:pPr>
      <w:r>
        <w:t>Functional Requirement 1.5</w:t>
      </w:r>
    </w:p>
    <w:p w:rsidR="00B97016" w:rsidRDefault="00B97016" w:rsidP="00B97016">
      <w:pPr>
        <w:pStyle w:val="UnityBody"/>
        <w:spacing w:before="0"/>
        <w:ind w:left="2160"/>
      </w:pPr>
      <w:r>
        <w:t xml:space="preserve">ID: </w:t>
      </w:r>
      <w:r w:rsidR="003063D2">
        <w:rPr>
          <w:b/>
        </w:rPr>
        <w:t>FR5</w:t>
      </w:r>
    </w:p>
    <w:p w:rsidR="00B97016" w:rsidRDefault="00B97016" w:rsidP="00B97016">
      <w:pPr>
        <w:pStyle w:val="UnityBody"/>
        <w:spacing w:before="0"/>
        <w:ind w:left="2160"/>
      </w:pPr>
      <w:r>
        <w:t>Title: Options Screen</w:t>
      </w:r>
    </w:p>
    <w:p w:rsidR="00B97016" w:rsidRDefault="00B97016" w:rsidP="00B97016">
      <w:pPr>
        <w:pStyle w:val="UnityBody"/>
        <w:spacing w:before="0"/>
        <w:ind w:left="2160"/>
      </w:pPr>
      <w:r>
        <w:t xml:space="preserve">Description: From the main menu the player should be able to access the options menu, where the player will be able to change the resolution, adjust graphics video quality, and set a preferred game brightness. </w:t>
      </w:r>
    </w:p>
    <w:p w:rsidR="00B97016" w:rsidRDefault="00B97016" w:rsidP="00B97016">
      <w:pPr>
        <w:pStyle w:val="UnityBody"/>
        <w:spacing w:before="0"/>
        <w:ind w:left="2160"/>
      </w:pPr>
      <w:r>
        <w:t xml:space="preserve">Dependency: </w:t>
      </w:r>
      <w:r w:rsidR="00F9529F">
        <w:t>FR1, FR2, FR3, FR4</w:t>
      </w:r>
    </w:p>
    <w:p w:rsidR="00B97016" w:rsidRDefault="00DC7479" w:rsidP="00B97016">
      <w:pPr>
        <w:pStyle w:val="UnityBody"/>
        <w:numPr>
          <w:ilvl w:val="3"/>
          <w:numId w:val="3"/>
        </w:numPr>
      </w:pPr>
      <w:r>
        <w:t xml:space="preserve">Functional </w:t>
      </w:r>
      <w:r w:rsidR="000A781B">
        <w:t>Requirement 1.6</w:t>
      </w:r>
    </w:p>
    <w:p w:rsidR="00B97016" w:rsidRDefault="00B97016" w:rsidP="00B97016">
      <w:pPr>
        <w:pStyle w:val="UnityBody"/>
        <w:spacing w:before="0"/>
        <w:ind w:left="2160"/>
      </w:pPr>
      <w:r>
        <w:t xml:space="preserve">ID: </w:t>
      </w:r>
      <w:r w:rsidR="003063D2">
        <w:rPr>
          <w:b/>
        </w:rPr>
        <w:t>FR6</w:t>
      </w:r>
    </w:p>
    <w:p w:rsidR="00B97016" w:rsidRDefault="00B97016" w:rsidP="00B97016">
      <w:pPr>
        <w:pStyle w:val="UnityBody"/>
        <w:spacing w:before="0"/>
        <w:ind w:left="2160"/>
      </w:pPr>
      <w:r>
        <w:t>Title: Change Resolution</w:t>
      </w:r>
    </w:p>
    <w:p w:rsidR="00B97016" w:rsidRDefault="00B97016" w:rsidP="00B97016">
      <w:pPr>
        <w:pStyle w:val="UnityBody"/>
        <w:spacing w:before="0"/>
        <w:ind w:left="2160"/>
      </w:pPr>
      <w:r>
        <w:t>Description: From the options menu the player will be able to select from a dropdown of 4 available resolutions to fit the one that best represents their current display device. The 4 resolutions are 640x360, 960x540, 1280x720, and 1920x1080.</w:t>
      </w:r>
    </w:p>
    <w:p w:rsidR="00B97016" w:rsidRDefault="00B97016" w:rsidP="00B97016">
      <w:pPr>
        <w:pStyle w:val="UnityBody"/>
        <w:spacing w:before="0"/>
        <w:ind w:left="2160"/>
      </w:pPr>
      <w:r>
        <w:t xml:space="preserve">Dependency: </w:t>
      </w:r>
      <w:r w:rsidR="00F9529F">
        <w:t>FR1, FR2, FR3, FR4, FR5</w:t>
      </w:r>
    </w:p>
    <w:p w:rsidR="00B97016" w:rsidRDefault="000A781B" w:rsidP="00B97016">
      <w:pPr>
        <w:pStyle w:val="UnityBody"/>
        <w:numPr>
          <w:ilvl w:val="3"/>
          <w:numId w:val="3"/>
        </w:numPr>
      </w:pPr>
      <w:r>
        <w:t>Functional Requirement 1.7</w:t>
      </w:r>
    </w:p>
    <w:p w:rsidR="00B97016" w:rsidRDefault="00B97016" w:rsidP="00B97016">
      <w:pPr>
        <w:pStyle w:val="UnityBody"/>
        <w:spacing w:before="0"/>
        <w:ind w:left="2160"/>
      </w:pPr>
      <w:r>
        <w:t xml:space="preserve">ID: </w:t>
      </w:r>
      <w:r w:rsidR="003063D2">
        <w:rPr>
          <w:b/>
        </w:rPr>
        <w:t>FR7</w:t>
      </w:r>
    </w:p>
    <w:p w:rsidR="00B97016" w:rsidRDefault="00B97016" w:rsidP="00B97016">
      <w:pPr>
        <w:pStyle w:val="UnityBody"/>
        <w:spacing w:before="0"/>
        <w:ind w:left="2160"/>
      </w:pPr>
      <w:r>
        <w:t>Title: Adjust Graphics Quality</w:t>
      </w:r>
    </w:p>
    <w:p w:rsidR="00B97016" w:rsidRDefault="00B97016" w:rsidP="00B97016">
      <w:pPr>
        <w:pStyle w:val="UnityBody"/>
        <w:spacing w:before="0"/>
        <w:ind w:left="2160"/>
      </w:pPr>
      <w:r>
        <w:t xml:space="preserve">Description: From the options menu the player will be able to select either Low, Medium, or High graphics qualities based on the player’s </w:t>
      </w:r>
      <w:r w:rsidR="005722A6">
        <w:t>video card in their computer.</w:t>
      </w:r>
    </w:p>
    <w:p w:rsidR="00B97016" w:rsidRDefault="00B97016" w:rsidP="00B97016">
      <w:pPr>
        <w:pStyle w:val="UnityBody"/>
        <w:spacing w:before="0"/>
        <w:ind w:left="2160"/>
      </w:pPr>
      <w:r>
        <w:t xml:space="preserve">Dependency: </w:t>
      </w:r>
      <w:r w:rsidR="00F9529F">
        <w:t>FR1, FR2, FR3, FR4, FR5</w:t>
      </w:r>
    </w:p>
    <w:p w:rsidR="00043E3D" w:rsidRDefault="000A781B" w:rsidP="00043E3D">
      <w:pPr>
        <w:pStyle w:val="UnityBody"/>
        <w:numPr>
          <w:ilvl w:val="3"/>
          <w:numId w:val="3"/>
        </w:numPr>
      </w:pPr>
      <w:r>
        <w:t>Functional Requirement 1.8</w:t>
      </w:r>
    </w:p>
    <w:p w:rsidR="00043E3D" w:rsidRDefault="00043E3D" w:rsidP="00043E3D">
      <w:pPr>
        <w:pStyle w:val="UnityBody"/>
        <w:spacing w:before="0"/>
        <w:ind w:left="2160"/>
      </w:pPr>
      <w:r>
        <w:t xml:space="preserve">ID: </w:t>
      </w:r>
      <w:r w:rsidR="003063D2">
        <w:rPr>
          <w:b/>
        </w:rPr>
        <w:t>FR8</w:t>
      </w:r>
    </w:p>
    <w:p w:rsidR="00043E3D" w:rsidRDefault="00043E3D" w:rsidP="00043E3D">
      <w:pPr>
        <w:pStyle w:val="UnityBody"/>
        <w:spacing w:before="0"/>
        <w:ind w:left="2160"/>
      </w:pPr>
      <w:r>
        <w:t xml:space="preserve">Title: </w:t>
      </w:r>
      <w:r w:rsidR="001B632F">
        <w:t>Start Game</w:t>
      </w:r>
    </w:p>
    <w:p w:rsidR="00043E3D" w:rsidRDefault="00043E3D" w:rsidP="00043E3D">
      <w:pPr>
        <w:pStyle w:val="UnityBody"/>
        <w:spacing w:before="0"/>
        <w:ind w:left="2160"/>
      </w:pPr>
      <w:r>
        <w:t xml:space="preserve">Description: From the </w:t>
      </w:r>
      <w:r w:rsidR="001B632F">
        <w:t>main menu the player will have the ability to start playing the game. Selecting this option will trigger the game start event and will take the player into the game world and out of the main menu.</w:t>
      </w:r>
    </w:p>
    <w:p w:rsidR="00043E3D" w:rsidRDefault="00043E3D" w:rsidP="00B97016">
      <w:pPr>
        <w:pStyle w:val="UnityBody"/>
        <w:spacing w:before="0"/>
        <w:ind w:left="2160"/>
      </w:pPr>
      <w:r>
        <w:t xml:space="preserve">Dependency: </w:t>
      </w:r>
      <w:r w:rsidR="001B632F">
        <w:t>FR1, FR2, FR3, FR4</w:t>
      </w:r>
    </w:p>
    <w:p w:rsidR="00F538C9" w:rsidRDefault="00F538C9" w:rsidP="00F538C9">
      <w:pPr>
        <w:pStyle w:val="UnityBody"/>
        <w:numPr>
          <w:ilvl w:val="3"/>
          <w:numId w:val="3"/>
        </w:numPr>
      </w:pPr>
      <w:r>
        <w:t>Functional Requirement 1.9</w:t>
      </w:r>
    </w:p>
    <w:p w:rsidR="00F538C9" w:rsidRDefault="00F538C9" w:rsidP="00F538C9">
      <w:pPr>
        <w:pStyle w:val="UnityBody"/>
        <w:spacing w:before="0"/>
        <w:ind w:left="2160"/>
      </w:pPr>
      <w:r>
        <w:t xml:space="preserve">ID: </w:t>
      </w:r>
      <w:r w:rsidR="001B632F">
        <w:rPr>
          <w:b/>
        </w:rPr>
        <w:t>FR9</w:t>
      </w:r>
    </w:p>
    <w:p w:rsidR="00F538C9" w:rsidRDefault="00F538C9" w:rsidP="00F538C9">
      <w:pPr>
        <w:pStyle w:val="UnityBody"/>
        <w:spacing w:before="0"/>
        <w:ind w:left="2160"/>
      </w:pPr>
      <w:r>
        <w:t>Title: Select Brightness Level</w:t>
      </w:r>
    </w:p>
    <w:p w:rsidR="00F538C9" w:rsidRDefault="00F538C9" w:rsidP="00F538C9">
      <w:pPr>
        <w:pStyle w:val="UnityBody"/>
        <w:spacing w:before="0"/>
        <w:ind w:left="2160"/>
      </w:pPr>
      <w:r>
        <w:t xml:space="preserve">Description: From the options menu the player will be able to control the brightness level via a slider control to set a preferred brightness level to play the game in. </w:t>
      </w:r>
    </w:p>
    <w:p w:rsidR="00F538C9" w:rsidRPr="00237041" w:rsidRDefault="00F538C9" w:rsidP="00F538C9">
      <w:pPr>
        <w:pStyle w:val="UnityBody"/>
        <w:spacing w:before="0"/>
        <w:ind w:left="2160"/>
      </w:pPr>
      <w:r>
        <w:t>Dependency: FR1, FR2, FR3, FR4, FR5</w:t>
      </w:r>
    </w:p>
    <w:p w:rsidR="00F538C9" w:rsidRPr="00237041" w:rsidRDefault="00F538C9" w:rsidP="00B97016">
      <w:pPr>
        <w:pStyle w:val="UnityBody"/>
        <w:spacing w:before="0"/>
        <w:ind w:left="2160"/>
      </w:pPr>
    </w:p>
    <w:p w:rsidR="00237041" w:rsidRDefault="00F538C9" w:rsidP="000C44C0">
      <w:pPr>
        <w:pStyle w:val="UnityBody"/>
        <w:numPr>
          <w:ilvl w:val="3"/>
          <w:numId w:val="3"/>
        </w:numPr>
      </w:pPr>
      <w:r>
        <w:t>Functional Requirement 1.10</w:t>
      </w:r>
    </w:p>
    <w:p w:rsidR="00200C6E" w:rsidRDefault="00200C6E" w:rsidP="00200C6E">
      <w:pPr>
        <w:pStyle w:val="UnityBody"/>
        <w:spacing w:before="0"/>
        <w:ind w:left="2160"/>
      </w:pPr>
      <w:r>
        <w:lastRenderedPageBreak/>
        <w:t xml:space="preserve">ID: </w:t>
      </w:r>
      <w:r w:rsidR="00F538C9">
        <w:rPr>
          <w:b/>
        </w:rPr>
        <w:t>FR10</w:t>
      </w:r>
    </w:p>
    <w:p w:rsidR="00200C6E" w:rsidRDefault="00200C6E" w:rsidP="00200C6E">
      <w:pPr>
        <w:pStyle w:val="UnityBody"/>
        <w:spacing w:before="0"/>
        <w:ind w:left="2160"/>
      </w:pPr>
      <w:r>
        <w:t xml:space="preserve">Title: </w:t>
      </w:r>
      <w:r w:rsidR="00F538C9">
        <w:t>View Control Scheme</w:t>
      </w:r>
    </w:p>
    <w:p w:rsidR="00200C6E" w:rsidRDefault="00200C6E" w:rsidP="00200C6E">
      <w:pPr>
        <w:pStyle w:val="UnityBody"/>
        <w:spacing w:before="0"/>
        <w:ind w:left="2160"/>
      </w:pPr>
      <w:r>
        <w:t xml:space="preserve">Description: </w:t>
      </w:r>
      <w:r w:rsidR="00F538C9">
        <w:t>From the main menu the player will be able to select the option to view the control scheme of the game</w:t>
      </w:r>
      <w:r w:rsidR="005016E0">
        <w:t>.</w:t>
      </w:r>
      <w:r w:rsidR="00F538C9">
        <w:t xml:space="preserve"> This will bring up a visual representation of a keyboard that has clear indicators using arrows pointing to the keys on this keyboard showing what each control is. The player will not be able to change the control scheme, just view what the designated controls are.</w:t>
      </w:r>
    </w:p>
    <w:p w:rsidR="00200C6E" w:rsidRDefault="00200C6E" w:rsidP="00200C6E">
      <w:pPr>
        <w:pStyle w:val="UnityBody"/>
        <w:spacing w:before="0"/>
        <w:ind w:left="2160"/>
      </w:pPr>
      <w:r>
        <w:t xml:space="preserve">Dependency: </w:t>
      </w:r>
      <w:r w:rsidR="00F9529F">
        <w:t>FR1, FR2, FR3, FR4</w:t>
      </w:r>
    </w:p>
    <w:p w:rsidR="00F538C9" w:rsidRDefault="00F538C9" w:rsidP="00F538C9">
      <w:pPr>
        <w:pStyle w:val="UnityBody"/>
        <w:numPr>
          <w:ilvl w:val="3"/>
          <w:numId w:val="3"/>
        </w:numPr>
      </w:pPr>
      <w:r>
        <w:t>Functional Requirement 1.11</w:t>
      </w:r>
    </w:p>
    <w:p w:rsidR="00F538C9" w:rsidRDefault="00F538C9" w:rsidP="00F538C9">
      <w:pPr>
        <w:pStyle w:val="UnityBody"/>
        <w:spacing w:before="0"/>
        <w:ind w:left="2160"/>
      </w:pPr>
      <w:r>
        <w:t xml:space="preserve">ID: </w:t>
      </w:r>
      <w:r>
        <w:rPr>
          <w:b/>
        </w:rPr>
        <w:t>FR11</w:t>
      </w:r>
    </w:p>
    <w:p w:rsidR="00F538C9" w:rsidRDefault="00F538C9" w:rsidP="00F538C9">
      <w:pPr>
        <w:pStyle w:val="UnityBody"/>
        <w:spacing w:before="0"/>
        <w:ind w:left="2160"/>
      </w:pPr>
      <w:r>
        <w:t>Title: View Game Credits</w:t>
      </w:r>
    </w:p>
    <w:p w:rsidR="00F538C9" w:rsidRDefault="00F538C9" w:rsidP="00F538C9">
      <w:pPr>
        <w:pStyle w:val="UnityBody"/>
        <w:spacing w:before="0"/>
        <w:ind w:left="2160"/>
      </w:pPr>
      <w:r>
        <w:t xml:space="preserve">Description: At the main menu screen the player will have the option to view the game’s credits. This menu selection will open up a new screen that will display the names and roles that each member of the team had. From the </w:t>
      </w:r>
      <w:r w:rsidR="00AD40B6">
        <w:t>credits screen,</w:t>
      </w:r>
      <w:r>
        <w:t xml:space="preserve"> the player may return to the main menu.</w:t>
      </w:r>
    </w:p>
    <w:p w:rsidR="00F538C9" w:rsidRDefault="00F538C9" w:rsidP="00F538C9">
      <w:pPr>
        <w:pStyle w:val="UnityBody"/>
        <w:spacing w:before="0"/>
        <w:ind w:left="2160"/>
      </w:pPr>
      <w:r>
        <w:t>Dependency: FR1, FR2, FR3, FR4</w:t>
      </w:r>
    </w:p>
    <w:p w:rsidR="00F538C9" w:rsidRDefault="00F538C9" w:rsidP="00200C6E">
      <w:pPr>
        <w:pStyle w:val="UnityBody"/>
        <w:spacing w:before="0"/>
        <w:ind w:left="2160"/>
      </w:pPr>
    </w:p>
    <w:p w:rsidR="00200C6E" w:rsidRDefault="000A781B" w:rsidP="000C44C0">
      <w:pPr>
        <w:pStyle w:val="UnityBody"/>
        <w:numPr>
          <w:ilvl w:val="3"/>
          <w:numId w:val="3"/>
        </w:numPr>
      </w:pPr>
      <w:r>
        <w:t xml:space="preserve">Functional </w:t>
      </w:r>
      <w:r w:rsidR="00F538C9">
        <w:t>Requirement 1.12</w:t>
      </w:r>
    </w:p>
    <w:p w:rsidR="00200C6E" w:rsidRDefault="00200C6E" w:rsidP="00200C6E">
      <w:pPr>
        <w:pStyle w:val="UnityBody"/>
        <w:spacing w:before="0"/>
        <w:ind w:left="2160"/>
      </w:pPr>
      <w:r>
        <w:t xml:space="preserve">ID: </w:t>
      </w:r>
      <w:r w:rsidR="00375B71">
        <w:rPr>
          <w:b/>
        </w:rPr>
        <w:t>FR12</w:t>
      </w:r>
    </w:p>
    <w:p w:rsidR="00200C6E" w:rsidRDefault="00200C6E" w:rsidP="00200C6E">
      <w:pPr>
        <w:pStyle w:val="UnityBody"/>
        <w:spacing w:before="0"/>
        <w:ind w:left="2160"/>
      </w:pPr>
      <w:r>
        <w:t>Title: Exit Game</w:t>
      </w:r>
    </w:p>
    <w:p w:rsidR="00200C6E" w:rsidRDefault="00200C6E" w:rsidP="00200C6E">
      <w:pPr>
        <w:pStyle w:val="UnityBody"/>
        <w:spacing w:before="0"/>
        <w:ind w:left="2160"/>
      </w:pPr>
      <w:r>
        <w:t xml:space="preserve">Description: </w:t>
      </w:r>
      <w:r w:rsidR="00DC7479">
        <w:t>The player</w:t>
      </w:r>
      <w:r>
        <w:t xml:space="preserve"> should be exit the game from the start </w:t>
      </w:r>
      <w:r w:rsidR="00DC7479">
        <w:t>main menu</w:t>
      </w:r>
      <w:r>
        <w:t xml:space="preserve"> or from the in-game menu.</w:t>
      </w:r>
      <w:r w:rsidR="005016E0">
        <w:t xml:space="preserve"> This will terminate the game process and will return the </w:t>
      </w:r>
      <w:r w:rsidR="00DC7479">
        <w:t>user to their desktop</w:t>
      </w:r>
      <w:r w:rsidR="005016E0">
        <w:t>.</w:t>
      </w:r>
    </w:p>
    <w:p w:rsidR="00200C6E" w:rsidRDefault="00200C6E" w:rsidP="00807C0B">
      <w:pPr>
        <w:pStyle w:val="UnityBody"/>
        <w:spacing w:before="0"/>
        <w:ind w:left="2160"/>
      </w:pPr>
      <w:r>
        <w:t xml:space="preserve">Dependency: </w:t>
      </w:r>
      <w:r w:rsidR="00F9529F">
        <w:t>FR1, FR2, FR3, FR4</w:t>
      </w:r>
    </w:p>
    <w:p w:rsidR="000A781B" w:rsidRDefault="000A781B" w:rsidP="00807C0B">
      <w:pPr>
        <w:pStyle w:val="UnityBody"/>
        <w:spacing w:before="0"/>
        <w:ind w:left="2160"/>
      </w:pPr>
    </w:p>
    <w:p w:rsidR="00807C0B" w:rsidRDefault="00807C0B" w:rsidP="000C44C0">
      <w:pPr>
        <w:pStyle w:val="UnityBody"/>
        <w:numPr>
          <w:ilvl w:val="2"/>
          <w:numId w:val="3"/>
        </w:numPr>
      </w:pPr>
      <w:r>
        <w:t>Gameplay and In-Game Intera</w:t>
      </w:r>
      <w:r w:rsidR="009109BC">
        <w:t>c</w:t>
      </w:r>
      <w:r>
        <w:t>tions</w:t>
      </w:r>
    </w:p>
    <w:p w:rsidR="00B44539" w:rsidRDefault="003740A4" w:rsidP="00B44539">
      <w:pPr>
        <w:pStyle w:val="UnityBody"/>
        <w:numPr>
          <w:ilvl w:val="3"/>
          <w:numId w:val="3"/>
        </w:numPr>
      </w:pPr>
      <w:r>
        <w:t>Functional Requirement 2.1</w:t>
      </w:r>
    </w:p>
    <w:p w:rsidR="00B44539" w:rsidRDefault="00B44539" w:rsidP="00B44539">
      <w:pPr>
        <w:pStyle w:val="UnityBody"/>
        <w:spacing w:before="0"/>
        <w:ind w:left="2160"/>
      </w:pPr>
      <w:r>
        <w:t xml:space="preserve">ID: </w:t>
      </w:r>
      <w:r w:rsidR="008E51C3">
        <w:rPr>
          <w:b/>
        </w:rPr>
        <w:t>FR13</w:t>
      </w:r>
    </w:p>
    <w:p w:rsidR="00B44539" w:rsidRDefault="00B44539" w:rsidP="00B44539">
      <w:pPr>
        <w:pStyle w:val="UnityBody"/>
        <w:spacing w:before="0"/>
        <w:ind w:left="2160"/>
      </w:pPr>
      <w:r>
        <w:t>Title: Load Playable Island Object</w:t>
      </w:r>
    </w:p>
    <w:p w:rsidR="00B44539" w:rsidRDefault="00B44539" w:rsidP="00B44539">
      <w:pPr>
        <w:pStyle w:val="UnityBody"/>
        <w:spacing w:before="0"/>
        <w:ind w:left="2160"/>
      </w:pPr>
      <w:r>
        <w:t xml:space="preserve">Description: Once the game has loaded, the island will be generated </w:t>
      </w:r>
      <w:r w:rsidR="003F3B9F">
        <w:t xml:space="preserve">using the game files </w:t>
      </w:r>
      <w:r>
        <w:t xml:space="preserve">that the </w:t>
      </w:r>
      <w:r w:rsidR="008B5E90">
        <w:t>player will spend their time in-</w:t>
      </w:r>
      <w:r>
        <w:t xml:space="preserve">game interacting with. </w:t>
      </w:r>
      <w:r w:rsidR="00B27145">
        <w:t xml:space="preserve">This includes </w:t>
      </w:r>
      <w:r w:rsidR="00AD40B6">
        <w:t>the provided elements such as trees, sand, and terrain</w:t>
      </w:r>
      <w:r w:rsidR="00B27145">
        <w:t xml:space="preserve">. </w:t>
      </w:r>
    </w:p>
    <w:p w:rsidR="00B44539" w:rsidRDefault="00B44539" w:rsidP="00002751">
      <w:pPr>
        <w:pStyle w:val="UnityBody"/>
        <w:spacing w:before="0"/>
        <w:ind w:left="2160"/>
      </w:pPr>
      <w:r>
        <w:t xml:space="preserve">Dependency: </w:t>
      </w:r>
      <w:r w:rsidR="00A75788">
        <w:t>FR1, FR2, FR3, FR4, FR8</w:t>
      </w:r>
    </w:p>
    <w:p w:rsidR="003F3B9F" w:rsidRDefault="003740A4" w:rsidP="003F3B9F">
      <w:pPr>
        <w:pStyle w:val="UnityBody"/>
        <w:numPr>
          <w:ilvl w:val="3"/>
          <w:numId w:val="3"/>
        </w:numPr>
      </w:pPr>
      <w:r>
        <w:t>Functional Requirement 2.2</w:t>
      </w:r>
    </w:p>
    <w:p w:rsidR="003F3B9F" w:rsidRDefault="003F3B9F" w:rsidP="003F3B9F">
      <w:pPr>
        <w:pStyle w:val="UnityBody"/>
        <w:spacing w:before="0"/>
        <w:ind w:left="2160"/>
      </w:pPr>
      <w:r>
        <w:t xml:space="preserve">ID: </w:t>
      </w:r>
      <w:r w:rsidR="00FD6418">
        <w:rPr>
          <w:b/>
        </w:rPr>
        <w:t>FR14</w:t>
      </w:r>
    </w:p>
    <w:p w:rsidR="003F3B9F" w:rsidRDefault="003F3B9F" w:rsidP="003F3B9F">
      <w:pPr>
        <w:pStyle w:val="UnityBody"/>
        <w:spacing w:before="0"/>
        <w:ind w:left="2160"/>
      </w:pPr>
      <w:r>
        <w:t>Title: Attach Enemy Spawn Points</w:t>
      </w:r>
    </w:p>
    <w:p w:rsidR="00A840EF" w:rsidRDefault="003F3B9F" w:rsidP="003F3B9F">
      <w:pPr>
        <w:pStyle w:val="UnityBody"/>
        <w:spacing w:before="0"/>
        <w:ind w:left="2160"/>
      </w:pPr>
      <w:r>
        <w:t>Description: After the island has loaded, the</w:t>
      </w:r>
      <w:r w:rsidR="00B27145">
        <w:t xml:space="preserve"> predefined enemy spawn points will attach themselves to the appropriate locations on the island using the game scripts and visual cues provided by the island’s layout.</w:t>
      </w:r>
      <w:r>
        <w:t xml:space="preserve"> </w:t>
      </w:r>
    </w:p>
    <w:p w:rsidR="003F3B9F" w:rsidRDefault="00A840EF" w:rsidP="003F3B9F">
      <w:pPr>
        <w:pStyle w:val="UnityBody"/>
        <w:spacing w:before="0"/>
        <w:ind w:left="2160"/>
      </w:pPr>
      <w:r>
        <w:lastRenderedPageBreak/>
        <w:t xml:space="preserve">Dependency: </w:t>
      </w:r>
      <w:r w:rsidR="001606E8">
        <w:t>FR1, FR2, FR3, FR4, FR8, FR13</w:t>
      </w:r>
      <w:r w:rsidR="003F3B9F">
        <w:t xml:space="preserve">  </w:t>
      </w:r>
    </w:p>
    <w:p w:rsidR="00B27145" w:rsidRDefault="003F3B9F" w:rsidP="00B27145">
      <w:pPr>
        <w:pStyle w:val="UnityBody"/>
        <w:numPr>
          <w:ilvl w:val="3"/>
          <w:numId w:val="3"/>
        </w:numPr>
      </w:pPr>
      <w:r>
        <w:t>Dependency: FR1</w:t>
      </w:r>
      <w:r w:rsidR="00B27145" w:rsidRPr="00B27145">
        <w:t xml:space="preserve"> </w:t>
      </w:r>
      <w:r w:rsidR="003740A4">
        <w:t>Functional Requirement 2.3</w:t>
      </w:r>
    </w:p>
    <w:p w:rsidR="00B27145" w:rsidRDefault="00B27145" w:rsidP="00B27145">
      <w:pPr>
        <w:pStyle w:val="UnityBody"/>
        <w:spacing w:before="0"/>
        <w:ind w:left="2160"/>
      </w:pPr>
      <w:r>
        <w:t xml:space="preserve">ID: </w:t>
      </w:r>
      <w:r w:rsidR="00FD6418">
        <w:rPr>
          <w:b/>
        </w:rPr>
        <w:t>FR15</w:t>
      </w:r>
    </w:p>
    <w:p w:rsidR="00B27145" w:rsidRDefault="00B27145" w:rsidP="00B27145">
      <w:pPr>
        <w:pStyle w:val="UnityBody"/>
        <w:spacing w:before="0"/>
        <w:ind w:left="2160"/>
      </w:pPr>
      <w:r>
        <w:t>Title: Begin Game Music &amp; Audio</w:t>
      </w:r>
    </w:p>
    <w:p w:rsidR="00B27145" w:rsidRDefault="00B27145" w:rsidP="00B27145">
      <w:pPr>
        <w:pStyle w:val="UnityBody"/>
        <w:spacing w:before="0"/>
        <w:ind w:left="2160"/>
      </w:pPr>
      <w:r>
        <w:t xml:space="preserve">Description: Upon successful load of the island, the game will load the audio assets from the source files and related game scripts. This process will begin the playing of ambient sounds for background music as well as the specific triggers for the </w:t>
      </w:r>
      <w:r w:rsidR="00032017">
        <w:t xml:space="preserve">audio cues created </w:t>
      </w:r>
      <w:r w:rsidR="00AD40B6">
        <w:t>by the player such as footsteps, attack sounds, grunts, and movement-related audio clips.</w:t>
      </w:r>
      <w:r>
        <w:t xml:space="preserve">  </w:t>
      </w:r>
    </w:p>
    <w:p w:rsidR="003F3B9F" w:rsidRDefault="00B27145" w:rsidP="003F3B9F">
      <w:pPr>
        <w:pStyle w:val="UnityBody"/>
        <w:spacing w:before="0"/>
        <w:ind w:left="2160"/>
      </w:pPr>
      <w:r>
        <w:t xml:space="preserve">Dependency: </w:t>
      </w:r>
      <w:r w:rsidR="001606E8">
        <w:t>FR1, FR2, FR3, FR4, FR8, FR13</w:t>
      </w:r>
    </w:p>
    <w:p w:rsidR="00B27145" w:rsidRDefault="00FD6418" w:rsidP="00B27145">
      <w:pPr>
        <w:pStyle w:val="UnityBody"/>
        <w:numPr>
          <w:ilvl w:val="3"/>
          <w:numId w:val="3"/>
        </w:numPr>
      </w:pPr>
      <w:r>
        <w:t>Functional Requirement 2.</w:t>
      </w:r>
      <w:r w:rsidR="003740A4">
        <w:t>4</w:t>
      </w:r>
    </w:p>
    <w:p w:rsidR="00B27145" w:rsidRDefault="00B27145" w:rsidP="00B27145">
      <w:pPr>
        <w:pStyle w:val="UnityBody"/>
        <w:spacing w:before="0"/>
        <w:ind w:left="2160"/>
      </w:pPr>
      <w:r>
        <w:t xml:space="preserve">ID: </w:t>
      </w:r>
      <w:r w:rsidR="00FD6418">
        <w:rPr>
          <w:b/>
        </w:rPr>
        <w:t>FR16</w:t>
      </w:r>
    </w:p>
    <w:p w:rsidR="00B27145" w:rsidRDefault="00B27145" w:rsidP="00B27145">
      <w:pPr>
        <w:pStyle w:val="UnityBody"/>
        <w:spacing w:before="0"/>
        <w:ind w:left="2160"/>
      </w:pPr>
      <w:r>
        <w:t>Title: Load Day/Night Cycle &amp; Lighting</w:t>
      </w:r>
    </w:p>
    <w:p w:rsidR="00F724E2" w:rsidRDefault="00B27145" w:rsidP="00B27145">
      <w:pPr>
        <w:pStyle w:val="UnityBody"/>
        <w:spacing w:before="0"/>
        <w:ind w:left="2160"/>
      </w:pPr>
      <w:r>
        <w:t xml:space="preserve">Description: Once the island has loaded, the game’s lighting system generate based off of the scripts. This includes the dozens of static directional, point, and spot lights that give the island the general lighting feel as well as the day/night cycle that will give the effect of a setting and rising sun in the game. </w:t>
      </w:r>
    </w:p>
    <w:p w:rsidR="00B27145" w:rsidRDefault="00F724E2" w:rsidP="00B27145">
      <w:pPr>
        <w:pStyle w:val="UnityBody"/>
        <w:spacing w:before="0"/>
        <w:ind w:left="2160"/>
      </w:pPr>
      <w:r>
        <w:t xml:space="preserve">Dependency: </w:t>
      </w:r>
      <w:r w:rsidR="001606E8">
        <w:t>FR1, FR2, FR3, FR4, FR8, FR13</w:t>
      </w:r>
      <w:r w:rsidR="00B27145">
        <w:t xml:space="preserve">   </w:t>
      </w:r>
    </w:p>
    <w:p w:rsidR="00864E94" w:rsidRDefault="00864E94" w:rsidP="00864E94">
      <w:pPr>
        <w:pStyle w:val="UnityBody"/>
        <w:numPr>
          <w:ilvl w:val="3"/>
          <w:numId w:val="3"/>
        </w:numPr>
      </w:pPr>
      <w:r>
        <w:t>Functional Requirem</w:t>
      </w:r>
      <w:r w:rsidR="00FD6418">
        <w:t>ent 2.</w:t>
      </w:r>
      <w:r w:rsidR="003740A4">
        <w:t>5</w:t>
      </w:r>
    </w:p>
    <w:p w:rsidR="00864E94" w:rsidRDefault="00864E94" w:rsidP="00864E94">
      <w:pPr>
        <w:pStyle w:val="UnityBody"/>
        <w:spacing w:before="0"/>
        <w:ind w:left="2160"/>
      </w:pPr>
      <w:r>
        <w:t xml:space="preserve">ID: </w:t>
      </w:r>
      <w:r w:rsidR="00FD6418">
        <w:rPr>
          <w:b/>
        </w:rPr>
        <w:t>FR17</w:t>
      </w:r>
    </w:p>
    <w:p w:rsidR="00864E94" w:rsidRDefault="00864E94" w:rsidP="00864E94">
      <w:pPr>
        <w:pStyle w:val="UnityBody"/>
        <w:spacing w:before="0"/>
        <w:ind w:left="2160"/>
      </w:pPr>
      <w:r>
        <w:t>Title: Initialize Treasure Chest</w:t>
      </w:r>
    </w:p>
    <w:p w:rsidR="00864E94" w:rsidRDefault="00864E94" w:rsidP="00864E94">
      <w:pPr>
        <w:pStyle w:val="UnityBody"/>
        <w:spacing w:before="0"/>
        <w:ind w:left="2160"/>
      </w:pPr>
      <w:r>
        <w:t xml:space="preserve">Description:  Once the island has loaded, the treasure chest that the player can open to find a healing potion will be placed in the predefined location on the island. The player will collide with this object and will not be able to pass through it and will be able to open it by interacting with it using the keyboard.   </w:t>
      </w:r>
    </w:p>
    <w:p w:rsidR="00B27145" w:rsidRDefault="00864E94" w:rsidP="003F3B9F">
      <w:pPr>
        <w:pStyle w:val="UnityBody"/>
        <w:spacing w:before="0"/>
        <w:ind w:left="2160"/>
      </w:pPr>
      <w:r>
        <w:t xml:space="preserve">Dependency: </w:t>
      </w:r>
      <w:r w:rsidR="001606E8">
        <w:t>FR1, FR2, FR3, FR4, FR8, FR13</w:t>
      </w:r>
    </w:p>
    <w:p w:rsidR="00AD40B6" w:rsidRDefault="00AD40B6" w:rsidP="00AD40B6">
      <w:pPr>
        <w:pStyle w:val="UnityBody"/>
        <w:numPr>
          <w:ilvl w:val="3"/>
          <w:numId w:val="3"/>
        </w:numPr>
      </w:pPr>
      <w:r>
        <w:t>Functional Requirement 2.7</w:t>
      </w:r>
    </w:p>
    <w:p w:rsidR="00AD40B6" w:rsidRDefault="00AD40B6" w:rsidP="00AD40B6">
      <w:pPr>
        <w:pStyle w:val="UnityBody"/>
        <w:spacing w:before="0"/>
        <w:ind w:left="2160"/>
      </w:pPr>
      <w:r>
        <w:t xml:space="preserve">ID: </w:t>
      </w:r>
      <w:r>
        <w:rPr>
          <w:b/>
        </w:rPr>
        <w:t>FR18</w:t>
      </w:r>
    </w:p>
    <w:p w:rsidR="00AD40B6" w:rsidRDefault="00AD40B6" w:rsidP="00AD40B6">
      <w:pPr>
        <w:pStyle w:val="UnityBody"/>
        <w:spacing w:before="0"/>
        <w:ind w:left="2160"/>
      </w:pPr>
      <w:r>
        <w:t>Title: Load Player Model</w:t>
      </w:r>
    </w:p>
    <w:p w:rsidR="00AD40B6" w:rsidRDefault="00AD40B6" w:rsidP="00AD40B6">
      <w:pPr>
        <w:pStyle w:val="UnityBody"/>
        <w:spacing w:before="0"/>
        <w:ind w:left="2160"/>
      </w:pPr>
      <w:r>
        <w:t>Description: Upon initial creation of the playable character, the game will provide and attach the model that will be the in-game representation of the player. This includes the collision agent that prevents the player character from falling through the world or walking through any game objects as well as the three-dimensional model with the armor and clothes attached to it. The player character and his armor, hair, facial features, and anything else not in his hands are all one cohesive object.</w:t>
      </w:r>
    </w:p>
    <w:p w:rsidR="00AD40B6" w:rsidRDefault="00AD40B6" w:rsidP="003F3B9F">
      <w:pPr>
        <w:pStyle w:val="UnityBody"/>
        <w:spacing w:before="0"/>
        <w:ind w:left="2160"/>
      </w:pPr>
      <w:r>
        <w:t>Dependency: FR1, FR2, FR3, FR4, FR8, FR13</w:t>
      </w:r>
    </w:p>
    <w:p w:rsidR="00BD2ABD" w:rsidRDefault="003740A4" w:rsidP="000C44C0">
      <w:pPr>
        <w:pStyle w:val="UnityBody"/>
        <w:numPr>
          <w:ilvl w:val="3"/>
          <w:numId w:val="3"/>
        </w:numPr>
      </w:pPr>
      <w:r>
        <w:t>Functional Requirement 2.6</w:t>
      </w:r>
    </w:p>
    <w:p w:rsidR="00BD2ABD" w:rsidRDefault="00BD2ABD" w:rsidP="00BD2ABD">
      <w:pPr>
        <w:pStyle w:val="UnityBody"/>
        <w:spacing w:before="0"/>
        <w:ind w:left="2160"/>
      </w:pPr>
      <w:r>
        <w:lastRenderedPageBreak/>
        <w:t xml:space="preserve">ID: </w:t>
      </w:r>
      <w:r w:rsidR="00AD40B6">
        <w:rPr>
          <w:b/>
        </w:rPr>
        <w:t>FR19</w:t>
      </w:r>
    </w:p>
    <w:p w:rsidR="00002751" w:rsidRDefault="00002751" w:rsidP="00002751">
      <w:pPr>
        <w:pStyle w:val="UnityBody"/>
        <w:spacing w:before="0"/>
        <w:ind w:left="2160"/>
      </w:pPr>
      <w:r>
        <w:t>Title: Generate Player Character</w:t>
      </w:r>
    </w:p>
    <w:p w:rsidR="00002751" w:rsidRDefault="00002751" w:rsidP="00002751">
      <w:pPr>
        <w:pStyle w:val="UnityBody"/>
        <w:spacing w:before="0"/>
        <w:ind w:left="2160"/>
      </w:pPr>
      <w:r>
        <w:t>Description: The game should create a playable character that the user can control</w:t>
      </w:r>
      <w:r w:rsidR="00B4680B">
        <w:t xml:space="preserve"> via keyboard/mouse</w:t>
      </w:r>
      <w:r>
        <w:t xml:space="preserve"> and </w:t>
      </w:r>
      <w:r w:rsidR="00B4680B">
        <w:t xml:space="preserve">interact with the environment </w:t>
      </w:r>
      <w:r>
        <w:t>that exists within the game world.</w:t>
      </w:r>
      <w:r w:rsidR="009109BC">
        <w:t xml:space="preserve"> This includes generating the player’s sword, shield, and visual attributes &amp; assets such as clothes or armor.</w:t>
      </w:r>
    </w:p>
    <w:p w:rsidR="00002751" w:rsidRDefault="00002751" w:rsidP="00BD2ABD">
      <w:pPr>
        <w:pStyle w:val="UnityBody"/>
        <w:spacing w:before="0"/>
        <w:ind w:left="2160"/>
      </w:pPr>
      <w:r>
        <w:t xml:space="preserve">Dependency: </w:t>
      </w:r>
      <w:r w:rsidR="001606E8">
        <w:t>FR1, FR2, FR3, FR4, FR8, FR13</w:t>
      </w:r>
      <w:r w:rsidR="00ED39E5">
        <w:t>, FR18</w:t>
      </w:r>
    </w:p>
    <w:p w:rsidR="009B3D48" w:rsidRDefault="003740A4" w:rsidP="009B3D48">
      <w:pPr>
        <w:pStyle w:val="UnityBody"/>
        <w:numPr>
          <w:ilvl w:val="3"/>
          <w:numId w:val="3"/>
        </w:numPr>
      </w:pPr>
      <w:r>
        <w:t>Functional Requirement 2.8</w:t>
      </w:r>
    </w:p>
    <w:p w:rsidR="009B3D48" w:rsidRDefault="009B3D48" w:rsidP="009B3D48">
      <w:pPr>
        <w:pStyle w:val="UnityBody"/>
        <w:spacing w:before="0"/>
        <w:ind w:left="2160"/>
      </w:pPr>
      <w:r>
        <w:t xml:space="preserve">ID: </w:t>
      </w:r>
      <w:r w:rsidR="00FD6418">
        <w:rPr>
          <w:b/>
        </w:rPr>
        <w:t>FR20</w:t>
      </w:r>
    </w:p>
    <w:p w:rsidR="009B3D48" w:rsidRDefault="009B3D48" w:rsidP="009B3D48">
      <w:pPr>
        <w:pStyle w:val="UnityBody"/>
        <w:spacing w:before="0"/>
        <w:ind w:left="2160"/>
      </w:pPr>
      <w:r>
        <w:t>Title: Attach Control Scheme to Player Character</w:t>
      </w:r>
    </w:p>
    <w:p w:rsidR="009B3D48" w:rsidRDefault="009B3D48" w:rsidP="009B3D48">
      <w:pPr>
        <w:pStyle w:val="UnityBody"/>
        <w:spacing w:before="0"/>
        <w:ind w:left="2160"/>
      </w:pPr>
      <w:r>
        <w:t>Description: When the request to generate the player has made, the game will attach the game scripts to the player object that link the control scheme to the player object. This allows the player to control the character via the mouse and keyboard.</w:t>
      </w:r>
    </w:p>
    <w:p w:rsidR="009B3D48" w:rsidRDefault="009B3D48" w:rsidP="009B3D48">
      <w:pPr>
        <w:pStyle w:val="UnityBody"/>
        <w:spacing w:before="0"/>
        <w:ind w:left="2160"/>
      </w:pPr>
      <w:r>
        <w:t xml:space="preserve">Dependency: </w:t>
      </w:r>
      <w:r w:rsidR="001606E8">
        <w:t>FR1, FR2, FR3, FR4, FR8, FR13, FR18</w:t>
      </w:r>
      <w:r w:rsidR="00E54FBE">
        <w:t>, FR19</w:t>
      </w:r>
    </w:p>
    <w:p w:rsidR="005676CB" w:rsidRDefault="003740A4" w:rsidP="005676CB">
      <w:pPr>
        <w:pStyle w:val="UnityBody"/>
        <w:numPr>
          <w:ilvl w:val="3"/>
          <w:numId w:val="3"/>
        </w:numPr>
      </w:pPr>
      <w:r>
        <w:t>Functional Requirement 2.9</w:t>
      </w:r>
    </w:p>
    <w:p w:rsidR="005676CB" w:rsidRDefault="005676CB" w:rsidP="005676CB">
      <w:pPr>
        <w:pStyle w:val="UnityBody"/>
        <w:spacing w:before="0"/>
        <w:ind w:left="2160"/>
      </w:pPr>
      <w:r>
        <w:t xml:space="preserve">ID: </w:t>
      </w:r>
      <w:r w:rsidR="00FD6418">
        <w:rPr>
          <w:b/>
        </w:rPr>
        <w:t>FR21</w:t>
      </w:r>
    </w:p>
    <w:p w:rsidR="005676CB" w:rsidRDefault="005676CB" w:rsidP="005676CB">
      <w:pPr>
        <w:pStyle w:val="UnityBody"/>
        <w:spacing w:before="0"/>
        <w:ind w:left="2160"/>
      </w:pPr>
      <w:r>
        <w:t xml:space="preserve">Title: </w:t>
      </w:r>
      <w:r w:rsidR="00CC6716">
        <w:t>Load Sword &amp; Shield</w:t>
      </w:r>
    </w:p>
    <w:p w:rsidR="005676CB" w:rsidRDefault="005676CB" w:rsidP="005676CB">
      <w:pPr>
        <w:pStyle w:val="UnityBody"/>
        <w:spacing w:before="0"/>
        <w:ind w:left="2160"/>
      </w:pPr>
      <w:r>
        <w:t xml:space="preserve">Description: </w:t>
      </w:r>
      <w:r w:rsidR="00CC6716">
        <w:t xml:space="preserve">After the Control Scheme has been attached to the player character, the game will load the assets &amp; scripts for the </w:t>
      </w:r>
      <w:r w:rsidR="001600F9">
        <w:t>sword and shield that the player character wields in the game. This includes not only the visual representation but also the animations related to it</w:t>
      </w:r>
      <w:r w:rsidR="00AD40B6">
        <w:t xml:space="preserve"> such as sword swing and shield block</w:t>
      </w:r>
      <w:r w:rsidR="001600F9">
        <w:t>.</w:t>
      </w:r>
    </w:p>
    <w:p w:rsidR="005676CB" w:rsidRDefault="005676CB" w:rsidP="005676CB">
      <w:pPr>
        <w:pStyle w:val="UnityBody"/>
        <w:spacing w:before="0"/>
        <w:ind w:left="2160"/>
      </w:pPr>
      <w:r>
        <w:t xml:space="preserve">Dependency: </w:t>
      </w:r>
      <w:r w:rsidR="001606E8">
        <w:t>FR1, FR2, FR3, FR4, FR8, FR13, FR18</w:t>
      </w:r>
      <w:r w:rsidR="00E54FBE">
        <w:t>, FR19</w:t>
      </w:r>
    </w:p>
    <w:p w:rsidR="00E33B0B" w:rsidRDefault="003740A4" w:rsidP="00E33B0B">
      <w:pPr>
        <w:pStyle w:val="UnityBody"/>
        <w:numPr>
          <w:ilvl w:val="3"/>
          <w:numId w:val="3"/>
        </w:numPr>
      </w:pPr>
      <w:r>
        <w:t>Functional Requirement 2.10</w:t>
      </w:r>
    </w:p>
    <w:p w:rsidR="00E33B0B" w:rsidRDefault="00E33B0B" w:rsidP="00E33B0B">
      <w:pPr>
        <w:pStyle w:val="UnityBody"/>
        <w:spacing w:before="0"/>
        <w:ind w:left="2160"/>
      </w:pPr>
      <w:r>
        <w:t xml:space="preserve">ID: </w:t>
      </w:r>
      <w:r w:rsidR="00FD6418">
        <w:rPr>
          <w:b/>
        </w:rPr>
        <w:t>FR22</w:t>
      </w:r>
    </w:p>
    <w:p w:rsidR="00E33B0B" w:rsidRDefault="00E33B0B" w:rsidP="00E33B0B">
      <w:pPr>
        <w:pStyle w:val="UnityBody"/>
        <w:spacing w:before="0"/>
        <w:ind w:left="2160"/>
      </w:pPr>
      <w:r>
        <w:t>Title: Player Movement</w:t>
      </w:r>
    </w:p>
    <w:p w:rsidR="00E33B0B" w:rsidRDefault="00E33B0B" w:rsidP="00E33B0B">
      <w:pPr>
        <w:pStyle w:val="UnityBody"/>
        <w:spacing w:before="0"/>
        <w:ind w:left="2160"/>
      </w:pPr>
      <w:r>
        <w:t>Description: Once the Control Scheme and items have been attached to the player character, the player will be able to move in a 360° directional range of movement. The player character will also collide with any objects he may encounter which will stop the player from moving on contact.</w:t>
      </w:r>
    </w:p>
    <w:p w:rsidR="00E33B0B" w:rsidRDefault="00E33B0B" w:rsidP="005676CB">
      <w:pPr>
        <w:pStyle w:val="UnityBody"/>
        <w:spacing w:before="0"/>
        <w:ind w:left="2160"/>
      </w:pPr>
      <w:r>
        <w:t xml:space="preserve">Dependency: </w:t>
      </w:r>
      <w:r w:rsidR="001606E8">
        <w:t>FR1, FR2, FR3, FR4, FR8, FR13, FR18,</w:t>
      </w:r>
      <w:r w:rsidR="00E54FBE" w:rsidRPr="00E54FBE">
        <w:t xml:space="preserve"> </w:t>
      </w:r>
      <w:r w:rsidR="00E54FBE">
        <w:t>FR19,</w:t>
      </w:r>
      <w:r w:rsidR="001606E8">
        <w:t xml:space="preserve"> FR20</w:t>
      </w:r>
    </w:p>
    <w:p w:rsidR="00E33B0B" w:rsidRDefault="003740A4" w:rsidP="00E33B0B">
      <w:pPr>
        <w:pStyle w:val="UnityBody"/>
        <w:numPr>
          <w:ilvl w:val="3"/>
          <w:numId w:val="3"/>
        </w:numPr>
      </w:pPr>
      <w:r>
        <w:t>Functional Requirement 2.11</w:t>
      </w:r>
    </w:p>
    <w:p w:rsidR="00E33B0B" w:rsidRDefault="00E33B0B" w:rsidP="00E33B0B">
      <w:pPr>
        <w:pStyle w:val="UnityBody"/>
        <w:spacing w:before="0"/>
        <w:ind w:left="2160"/>
      </w:pPr>
      <w:r>
        <w:t xml:space="preserve">ID: </w:t>
      </w:r>
      <w:r w:rsidR="00FD6418">
        <w:rPr>
          <w:b/>
        </w:rPr>
        <w:t>FR23</w:t>
      </w:r>
    </w:p>
    <w:p w:rsidR="00E33B0B" w:rsidRDefault="00E33B0B" w:rsidP="00E33B0B">
      <w:pPr>
        <w:pStyle w:val="UnityBody"/>
        <w:spacing w:before="0"/>
        <w:ind w:left="2160"/>
      </w:pPr>
      <w:r>
        <w:t>Title: Player Jumping</w:t>
      </w:r>
    </w:p>
    <w:p w:rsidR="00E33B0B" w:rsidRDefault="00E33B0B" w:rsidP="00E33B0B">
      <w:pPr>
        <w:pStyle w:val="UnityBody"/>
        <w:spacing w:before="0"/>
        <w:ind w:left="2160"/>
      </w:pPr>
      <w:r>
        <w:t>Description: In addition to the player being able to move freely on land or any surfaces, the player can also trigger the jump action by pressing the Space Bar on the keyboard. This will propel the player character in an upward motion with an attached animation the visually represent jumping. The player can use this to help their character navigate over small terrain or to reach higher up areas on the map.</w:t>
      </w:r>
    </w:p>
    <w:p w:rsidR="00E33B0B" w:rsidRDefault="00E33B0B" w:rsidP="005676CB">
      <w:pPr>
        <w:pStyle w:val="UnityBody"/>
        <w:spacing w:before="0"/>
        <w:ind w:left="2160"/>
      </w:pPr>
      <w:r>
        <w:lastRenderedPageBreak/>
        <w:t xml:space="preserve">Dependency: </w:t>
      </w:r>
      <w:r w:rsidR="003740A4">
        <w:t xml:space="preserve">FR1, FR2, FR3, FR4, FR8, FR13, FR18, </w:t>
      </w:r>
      <w:r w:rsidR="00E54FBE">
        <w:t xml:space="preserve">FR19, </w:t>
      </w:r>
      <w:r w:rsidR="003740A4">
        <w:t>FR20</w:t>
      </w:r>
    </w:p>
    <w:p w:rsidR="008C39E8" w:rsidRDefault="003740A4" w:rsidP="008C39E8">
      <w:pPr>
        <w:pStyle w:val="UnityBody"/>
        <w:numPr>
          <w:ilvl w:val="3"/>
          <w:numId w:val="3"/>
        </w:numPr>
      </w:pPr>
      <w:r>
        <w:t>Functional Requirement 2.12</w:t>
      </w:r>
    </w:p>
    <w:p w:rsidR="008C39E8" w:rsidRDefault="008C39E8" w:rsidP="008C39E8">
      <w:pPr>
        <w:pStyle w:val="UnityBody"/>
        <w:spacing w:before="0"/>
        <w:ind w:left="2160"/>
      </w:pPr>
      <w:r>
        <w:t xml:space="preserve">ID: </w:t>
      </w:r>
      <w:r w:rsidR="00FD6418">
        <w:rPr>
          <w:b/>
        </w:rPr>
        <w:t>FR24</w:t>
      </w:r>
    </w:p>
    <w:p w:rsidR="008C39E8" w:rsidRDefault="008C39E8" w:rsidP="008C39E8">
      <w:pPr>
        <w:pStyle w:val="UnityBody"/>
        <w:spacing w:before="0"/>
        <w:ind w:left="2160"/>
      </w:pPr>
      <w:r>
        <w:t xml:space="preserve">Title: Player </w:t>
      </w:r>
      <w:r w:rsidR="00801C63">
        <w:t>Attacking</w:t>
      </w:r>
    </w:p>
    <w:p w:rsidR="008C39E8" w:rsidRDefault="008C39E8" w:rsidP="008C39E8">
      <w:pPr>
        <w:pStyle w:val="UnityBody"/>
        <w:spacing w:before="0"/>
        <w:ind w:left="2160"/>
      </w:pPr>
      <w:r>
        <w:t>Description: The player</w:t>
      </w:r>
      <w:r w:rsidR="00801C63">
        <w:t xml:space="preserve"> will have the ability to make attacks against enemy characters using his sword. These attacks will be displayed visually on the screen using an animation with the player character’s sword and will award damage points to the enemy on collision. </w:t>
      </w:r>
    </w:p>
    <w:p w:rsidR="009B3D48" w:rsidRDefault="008C39E8"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0B748D" w:rsidRDefault="003740A4" w:rsidP="000B748D">
      <w:pPr>
        <w:pStyle w:val="UnityBody"/>
        <w:numPr>
          <w:ilvl w:val="3"/>
          <w:numId w:val="3"/>
        </w:numPr>
      </w:pPr>
      <w:r>
        <w:t>Functional Requirement 2.13</w:t>
      </w:r>
    </w:p>
    <w:p w:rsidR="000B748D" w:rsidRDefault="000B748D" w:rsidP="000B748D">
      <w:pPr>
        <w:pStyle w:val="UnityBody"/>
        <w:spacing w:before="0"/>
        <w:ind w:left="2160"/>
      </w:pPr>
      <w:r>
        <w:t xml:space="preserve">ID: </w:t>
      </w:r>
      <w:r w:rsidR="00FD6418">
        <w:rPr>
          <w:b/>
        </w:rPr>
        <w:t>FR25</w:t>
      </w:r>
    </w:p>
    <w:p w:rsidR="000B748D" w:rsidRDefault="000B748D" w:rsidP="000B748D">
      <w:pPr>
        <w:pStyle w:val="UnityBody"/>
        <w:spacing w:before="0"/>
        <w:ind w:left="2160"/>
      </w:pPr>
      <w:r>
        <w:t>Title: Player Blocking</w:t>
      </w:r>
    </w:p>
    <w:p w:rsidR="000B748D" w:rsidRDefault="000B748D" w:rsidP="000B748D">
      <w:pPr>
        <w:pStyle w:val="UnityBody"/>
        <w:spacing w:before="0"/>
        <w:ind w:left="2160"/>
      </w:pPr>
      <w:r>
        <w:t xml:space="preserve">Description: The player will have the ability to block attacks made by the enemy characters using the player character’s shield. Blocking the enemy character’s attacks negates all damage that would have otherwise been applied to the character if he had not been blocking at the time. This block ability will be accompanied by an appropriate animation.  </w:t>
      </w:r>
    </w:p>
    <w:p w:rsidR="000B748D" w:rsidRDefault="000B748D" w:rsidP="000B748D">
      <w:pPr>
        <w:pStyle w:val="UnityBody"/>
        <w:spacing w:before="0"/>
        <w:ind w:left="2160"/>
      </w:pPr>
      <w:r>
        <w:t xml:space="preserve">Dependency: </w:t>
      </w:r>
      <w:r w:rsidR="00487247">
        <w:t xml:space="preserve">FR1, FR2, FR3, FR4, FR8, FR13, FR18, </w:t>
      </w:r>
      <w:r w:rsidR="00E54FBE">
        <w:t xml:space="preserve">FR19, </w:t>
      </w:r>
      <w:r w:rsidR="00487247">
        <w:t>FR20</w:t>
      </w:r>
    </w:p>
    <w:p w:rsidR="00F12BE5" w:rsidRDefault="003740A4" w:rsidP="00F12BE5">
      <w:pPr>
        <w:pStyle w:val="UnityBody"/>
        <w:numPr>
          <w:ilvl w:val="3"/>
          <w:numId w:val="3"/>
        </w:numPr>
      </w:pPr>
      <w:r>
        <w:t>Functional Requirement 2.14</w:t>
      </w:r>
    </w:p>
    <w:p w:rsidR="00F12BE5" w:rsidRDefault="00F12BE5" w:rsidP="00F12BE5">
      <w:pPr>
        <w:pStyle w:val="UnityBody"/>
        <w:spacing w:before="0"/>
        <w:ind w:left="2160"/>
      </w:pPr>
      <w:r>
        <w:t xml:space="preserve">ID: </w:t>
      </w:r>
      <w:r w:rsidR="00FD6418">
        <w:rPr>
          <w:b/>
        </w:rPr>
        <w:t>FR26</w:t>
      </w:r>
    </w:p>
    <w:p w:rsidR="00F12BE5" w:rsidRDefault="00F12BE5" w:rsidP="00F12BE5">
      <w:pPr>
        <w:pStyle w:val="UnityBody"/>
        <w:spacing w:before="0"/>
        <w:ind w:left="2160"/>
      </w:pPr>
      <w:r>
        <w:t>Title: Player Health Regeneration by Potion Drinking</w:t>
      </w:r>
    </w:p>
    <w:p w:rsidR="00F12BE5" w:rsidRDefault="00F12BE5" w:rsidP="00F12BE5">
      <w:pPr>
        <w:pStyle w:val="UnityBody"/>
        <w:spacing w:before="0"/>
        <w:ind w:left="2160"/>
      </w:pPr>
      <w:r>
        <w:t xml:space="preserve">Description: The player character may lose health if he is struck by an enemy or falls from a high distance. The player can then trigger an event from the keyboard to force the player character to drink a health potion from his inventory to regain 100% of his health back. The player begins with 3 potions but may find more in the game world such as in the treasure chest or on the ground after killing an enemy character.   </w:t>
      </w:r>
    </w:p>
    <w:p w:rsidR="000B748D" w:rsidRDefault="00F12BE5" w:rsidP="00BD2ABD">
      <w:pPr>
        <w:pStyle w:val="UnityBody"/>
        <w:spacing w:before="0"/>
        <w:ind w:left="2160"/>
      </w:pPr>
      <w:r>
        <w:t xml:space="preserve">Dependency: </w:t>
      </w:r>
      <w:r w:rsidR="00487247">
        <w:t xml:space="preserve">FR1, FR2, FR3, FR4, FR8, FR13, FR18, </w:t>
      </w:r>
      <w:r w:rsidR="00E54FBE">
        <w:t xml:space="preserve">FR19, </w:t>
      </w:r>
      <w:r w:rsidR="00487247">
        <w:t>FR20</w:t>
      </w:r>
    </w:p>
    <w:p w:rsidR="00106C41" w:rsidRDefault="003740A4" w:rsidP="00106C41">
      <w:pPr>
        <w:pStyle w:val="UnityBody"/>
        <w:numPr>
          <w:ilvl w:val="3"/>
          <w:numId w:val="3"/>
        </w:numPr>
      </w:pPr>
      <w:r>
        <w:t>Functional Requirement 2.15</w:t>
      </w:r>
    </w:p>
    <w:p w:rsidR="00106C41" w:rsidRDefault="00106C41" w:rsidP="00106C41">
      <w:pPr>
        <w:pStyle w:val="UnityBody"/>
        <w:spacing w:before="0"/>
        <w:ind w:left="2160"/>
      </w:pPr>
      <w:r>
        <w:t xml:space="preserve">ID: </w:t>
      </w:r>
      <w:r w:rsidRPr="004919F9">
        <w:rPr>
          <w:b/>
        </w:rPr>
        <w:t>FR</w:t>
      </w:r>
      <w:r w:rsidR="00FD6418">
        <w:rPr>
          <w:b/>
        </w:rPr>
        <w:t>27</w:t>
      </w:r>
    </w:p>
    <w:p w:rsidR="00106C41" w:rsidRDefault="00106C41" w:rsidP="00106C41">
      <w:pPr>
        <w:pStyle w:val="UnityBody"/>
        <w:spacing w:before="0"/>
        <w:ind w:left="2160"/>
      </w:pPr>
      <w:r>
        <w:t>Title: Player Death</w:t>
      </w:r>
    </w:p>
    <w:p w:rsidR="00106C41" w:rsidRDefault="00106C41" w:rsidP="00106C41">
      <w:pPr>
        <w:pStyle w:val="UnityBody"/>
        <w:spacing w:before="0"/>
        <w:ind w:left="2160"/>
      </w:pPr>
      <w:r>
        <w:t>Description: Upon the player character reaching zero health, the player character will die in the game. After this death has occurred, the player will be presented with a menu that allows them to quit or restart the game from the beginning. The game loop will restart as if the game is loaded from the Main Menu.</w:t>
      </w:r>
    </w:p>
    <w:p w:rsidR="00106C41" w:rsidRDefault="00106C41" w:rsidP="00106C41">
      <w:pPr>
        <w:pStyle w:val="UnityBody"/>
        <w:spacing w:before="0"/>
        <w:ind w:left="2160"/>
      </w:pPr>
      <w:r>
        <w:t xml:space="preserve">Dependency: </w:t>
      </w:r>
      <w:r w:rsidR="00487247">
        <w:t>FR1, FR2, FR3, FR4, FR8, FR13, FR18,</w:t>
      </w:r>
      <w:r w:rsidR="00E54FBE">
        <w:t xml:space="preserve"> FR19,</w:t>
      </w:r>
      <w:r w:rsidR="00487247">
        <w:t xml:space="preserve"> FR20</w:t>
      </w:r>
    </w:p>
    <w:p w:rsidR="00C13563" w:rsidRDefault="003740A4" w:rsidP="00C13563">
      <w:pPr>
        <w:pStyle w:val="UnityBody"/>
        <w:numPr>
          <w:ilvl w:val="3"/>
          <w:numId w:val="3"/>
        </w:numPr>
      </w:pPr>
      <w:r>
        <w:t>Functional Requirement 2.16</w:t>
      </w:r>
    </w:p>
    <w:p w:rsidR="00C13563" w:rsidRDefault="00C13563" w:rsidP="00C13563">
      <w:pPr>
        <w:pStyle w:val="UnityBody"/>
        <w:spacing w:before="0"/>
        <w:ind w:left="2160"/>
      </w:pPr>
      <w:r>
        <w:t xml:space="preserve">ID: </w:t>
      </w:r>
      <w:r w:rsidR="00FD6418">
        <w:rPr>
          <w:b/>
        </w:rPr>
        <w:t>FR28</w:t>
      </w:r>
    </w:p>
    <w:p w:rsidR="00C13563" w:rsidRDefault="00C13563" w:rsidP="00C13563">
      <w:pPr>
        <w:pStyle w:val="UnityBody"/>
        <w:spacing w:before="0"/>
        <w:ind w:left="2160"/>
      </w:pPr>
      <w:r>
        <w:t>Title: Player Essence Collection</w:t>
      </w:r>
    </w:p>
    <w:p w:rsidR="00C13563" w:rsidRDefault="00C13563" w:rsidP="00C13563">
      <w:pPr>
        <w:pStyle w:val="UnityBody"/>
        <w:spacing w:before="0"/>
        <w:ind w:left="2160"/>
      </w:pPr>
      <w:r>
        <w:lastRenderedPageBreak/>
        <w:t>Description: Throughout the game, the player may collect a currency known as Essences. These Essences are dropped by the enemy characters upon their death and can be collected by the player. This collection is triggered by the player character colliding with the Essences found in the game and will be displayed by a counter in the heads-up-display.</w:t>
      </w:r>
    </w:p>
    <w:p w:rsidR="00106C41" w:rsidRDefault="00C13563" w:rsidP="00BD2ABD">
      <w:pPr>
        <w:pStyle w:val="UnityBody"/>
        <w:spacing w:before="0"/>
        <w:ind w:left="2160"/>
      </w:pPr>
      <w:r>
        <w:t xml:space="preserve">Dependency: </w:t>
      </w:r>
      <w:r w:rsidR="00487247">
        <w:t xml:space="preserve">FR1, FR2, FR3, FR4, FR8, FR13, FR18, </w:t>
      </w:r>
      <w:r w:rsidR="00E54FBE">
        <w:t xml:space="preserve">FR19, </w:t>
      </w:r>
      <w:r w:rsidR="00487247">
        <w:t>FR20, FR22</w:t>
      </w:r>
    </w:p>
    <w:p w:rsidR="00731196" w:rsidRDefault="00487247" w:rsidP="00731196">
      <w:pPr>
        <w:pStyle w:val="UnityBody"/>
        <w:numPr>
          <w:ilvl w:val="3"/>
          <w:numId w:val="3"/>
        </w:numPr>
      </w:pPr>
      <w:r>
        <w:t>Functional Requirement 2.17</w:t>
      </w:r>
    </w:p>
    <w:p w:rsidR="00731196" w:rsidRDefault="00731196" w:rsidP="00731196">
      <w:pPr>
        <w:pStyle w:val="UnityBody"/>
        <w:spacing w:before="0"/>
        <w:ind w:left="2160"/>
      </w:pPr>
      <w:r>
        <w:t xml:space="preserve">ID: </w:t>
      </w:r>
      <w:r w:rsidR="00FD6418">
        <w:rPr>
          <w:b/>
        </w:rPr>
        <w:t>FR29</w:t>
      </w:r>
    </w:p>
    <w:p w:rsidR="00731196" w:rsidRDefault="00731196" w:rsidP="00731196">
      <w:pPr>
        <w:pStyle w:val="UnityBody"/>
        <w:spacing w:before="0"/>
        <w:ind w:left="2160"/>
      </w:pPr>
      <w:r>
        <w:t>Title: Player Climbing</w:t>
      </w:r>
    </w:p>
    <w:p w:rsidR="00731196" w:rsidRDefault="00731196" w:rsidP="00731196">
      <w:pPr>
        <w:pStyle w:val="UnityBody"/>
        <w:spacing w:before="0"/>
        <w:ind w:left="2160"/>
      </w:pPr>
      <w:r>
        <w:t>Description: The player will not be limited to only using his jump to get to higher locations. There will also be an action available to the playable character that allows him to climb ladders to reach higher points in the game. This event will trigger on collision between the player and the ladder object.</w:t>
      </w:r>
    </w:p>
    <w:p w:rsidR="00731196" w:rsidRDefault="00731196" w:rsidP="00BD2ABD">
      <w:pPr>
        <w:pStyle w:val="UnityBody"/>
        <w:spacing w:before="0"/>
        <w:ind w:left="2160"/>
      </w:pPr>
      <w:r>
        <w:t xml:space="preserve">Dependency: </w:t>
      </w:r>
      <w:r w:rsidR="007F04BE">
        <w:t xml:space="preserve">FR1, FR2, FR3, FR4, FR8, FR13, FR18, </w:t>
      </w:r>
      <w:r w:rsidR="00E54FBE">
        <w:t xml:space="preserve">FR19, </w:t>
      </w:r>
      <w:r w:rsidR="007F04BE">
        <w:t>FR20</w:t>
      </w:r>
    </w:p>
    <w:p w:rsidR="00BD2ABD" w:rsidRDefault="00487247" w:rsidP="000C44C0">
      <w:pPr>
        <w:pStyle w:val="UnityBody"/>
        <w:numPr>
          <w:ilvl w:val="3"/>
          <w:numId w:val="3"/>
        </w:numPr>
      </w:pPr>
      <w:r>
        <w:t>Functional Requirement 2.18</w:t>
      </w:r>
    </w:p>
    <w:p w:rsidR="00BD2ABD" w:rsidRDefault="00BD2ABD" w:rsidP="00BD2ABD">
      <w:pPr>
        <w:pStyle w:val="UnityBody"/>
        <w:spacing w:before="0"/>
        <w:ind w:left="2160"/>
      </w:pPr>
      <w:r>
        <w:t xml:space="preserve">ID: </w:t>
      </w:r>
      <w:r w:rsidRPr="004919F9">
        <w:rPr>
          <w:b/>
        </w:rPr>
        <w:t>FR</w:t>
      </w:r>
      <w:r w:rsidR="00FD6418">
        <w:rPr>
          <w:b/>
        </w:rPr>
        <w:t>30</w:t>
      </w:r>
    </w:p>
    <w:p w:rsidR="00BD2ABD" w:rsidRDefault="00BD2ABD" w:rsidP="00BD2ABD">
      <w:pPr>
        <w:pStyle w:val="UnityBody"/>
        <w:spacing w:before="0"/>
        <w:ind w:left="2160"/>
      </w:pPr>
      <w:r>
        <w:t xml:space="preserve">Title: </w:t>
      </w:r>
      <w:r w:rsidR="009109BC">
        <w:t>Generate Enemy Characters</w:t>
      </w:r>
    </w:p>
    <w:p w:rsidR="00BD2ABD" w:rsidRDefault="00BD2ABD" w:rsidP="00BD2ABD">
      <w:pPr>
        <w:pStyle w:val="UnityBody"/>
        <w:spacing w:before="0"/>
        <w:ind w:left="2160"/>
      </w:pPr>
      <w:r>
        <w:t xml:space="preserve">Description: The game should </w:t>
      </w:r>
      <w:r w:rsidR="009109BC">
        <w:t>generate the enemy objects</w:t>
      </w:r>
      <w:r w:rsidR="00852D5D">
        <w:t>,</w:t>
      </w:r>
      <w:r w:rsidR="009109BC">
        <w:t xml:space="preserve"> </w:t>
      </w:r>
      <w:r w:rsidR="00B4680B">
        <w:t>with specific spawn points</w:t>
      </w:r>
      <w:r w:rsidR="00852D5D">
        <w:t>,</w:t>
      </w:r>
      <w:r w:rsidR="00B4680B">
        <w:t xml:space="preserve"> </w:t>
      </w:r>
      <w:r w:rsidR="009109BC">
        <w:t>that the player must face in the game world.</w:t>
      </w:r>
      <w:r w:rsidR="008A3CDC">
        <w:t xml:space="preserve"> This includes the audio/visual cues &amp; elements as well as the enemy’s artificial intelligence.</w:t>
      </w:r>
    </w:p>
    <w:p w:rsidR="00BD2ABD" w:rsidRDefault="00BD2ABD" w:rsidP="00BD2ABD">
      <w:pPr>
        <w:pStyle w:val="UnityBody"/>
        <w:spacing w:before="0"/>
        <w:ind w:left="2160"/>
      </w:pPr>
      <w:r>
        <w:t>Dependency</w:t>
      </w:r>
      <w:r w:rsidR="00100307">
        <w:t>:</w:t>
      </w:r>
      <w:r w:rsidR="007F04BE" w:rsidRPr="007F04BE">
        <w:t xml:space="preserve"> </w:t>
      </w:r>
      <w:r w:rsidR="007F04BE">
        <w:t>FR1, FR2, FR3, FR4, FR8, FR13, FR14</w:t>
      </w:r>
    </w:p>
    <w:p w:rsidR="0065727B" w:rsidRDefault="0065727B" w:rsidP="0065727B">
      <w:pPr>
        <w:pStyle w:val="UnityBody"/>
        <w:numPr>
          <w:ilvl w:val="3"/>
          <w:numId w:val="3"/>
        </w:numPr>
      </w:pPr>
      <w:r>
        <w:t>Functional Requirement 2.</w:t>
      </w:r>
      <w:r w:rsidR="00487247">
        <w:t>19</w:t>
      </w:r>
    </w:p>
    <w:p w:rsidR="0065727B" w:rsidRDefault="0065727B" w:rsidP="0065727B">
      <w:pPr>
        <w:pStyle w:val="UnityBody"/>
        <w:spacing w:before="0"/>
        <w:ind w:left="2160"/>
      </w:pPr>
      <w:r>
        <w:t xml:space="preserve">ID: </w:t>
      </w:r>
      <w:r w:rsidR="00FD6418">
        <w:rPr>
          <w:b/>
        </w:rPr>
        <w:t>FR31</w:t>
      </w:r>
    </w:p>
    <w:p w:rsidR="0065727B" w:rsidRDefault="0065727B" w:rsidP="0065727B">
      <w:pPr>
        <w:pStyle w:val="UnityBody"/>
        <w:spacing w:before="0"/>
        <w:ind w:left="2160"/>
      </w:pPr>
      <w:r>
        <w:t>Title: Place Enemies in Spawn Points</w:t>
      </w:r>
    </w:p>
    <w:p w:rsidR="0065727B" w:rsidRDefault="0065727B" w:rsidP="0065727B">
      <w:pPr>
        <w:pStyle w:val="UnityBody"/>
        <w:spacing w:before="0"/>
        <w:ind w:left="2160"/>
      </w:pPr>
      <w:r>
        <w:t xml:space="preserve">Description: When the enemy is created, it is to be placed in the appropriate spawning location as mentioned in the island functional requirement. These locations are physical locations on the island. The enemy character will stay at their designated area until </w:t>
      </w:r>
      <w:r w:rsidR="00986C08">
        <w:t>player character interaction is detected.</w:t>
      </w:r>
    </w:p>
    <w:p w:rsidR="0065727B" w:rsidRDefault="0065727B" w:rsidP="0065727B">
      <w:pPr>
        <w:pStyle w:val="UnityBody"/>
        <w:spacing w:before="0"/>
        <w:ind w:left="2160"/>
      </w:pPr>
      <w:r>
        <w:t xml:space="preserve">Dependency: </w:t>
      </w:r>
      <w:r w:rsidR="00D5577D">
        <w:t>FR1, FR2, FR3, FR4, FR8, FR13, FR14</w:t>
      </w:r>
      <w:r w:rsidR="00F944AB">
        <w:t>, FR30</w:t>
      </w:r>
    </w:p>
    <w:p w:rsidR="00545C89" w:rsidRDefault="00D5577D" w:rsidP="00545C89">
      <w:pPr>
        <w:pStyle w:val="UnityBody"/>
        <w:numPr>
          <w:ilvl w:val="3"/>
          <w:numId w:val="3"/>
        </w:numPr>
      </w:pPr>
      <w:r>
        <w:t>Functional Requirement 2.20</w:t>
      </w:r>
    </w:p>
    <w:p w:rsidR="00545C89" w:rsidRDefault="00545C89" w:rsidP="00545C89">
      <w:pPr>
        <w:pStyle w:val="UnityBody"/>
        <w:spacing w:before="0"/>
        <w:ind w:left="2160"/>
      </w:pPr>
      <w:r>
        <w:t xml:space="preserve">ID: </w:t>
      </w:r>
      <w:r w:rsidR="00FD6418">
        <w:rPr>
          <w:b/>
        </w:rPr>
        <w:t>FR32</w:t>
      </w:r>
    </w:p>
    <w:p w:rsidR="00545C89" w:rsidRDefault="00545C89" w:rsidP="00545C89">
      <w:pPr>
        <w:pStyle w:val="UnityBody"/>
        <w:spacing w:before="0"/>
        <w:ind w:left="2160"/>
      </w:pPr>
      <w:r>
        <w:t>Title: Enemy Combat Triggered</w:t>
      </w:r>
    </w:p>
    <w:p w:rsidR="00545C89" w:rsidRDefault="00545C89" w:rsidP="00545C89">
      <w:pPr>
        <w:pStyle w:val="UnityBody"/>
        <w:spacing w:before="0"/>
        <w:ind w:left="2160"/>
      </w:pPr>
      <w:r>
        <w:t xml:space="preserve">Description: If the player character comes within </w:t>
      </w:r>
      <w:r w:rsidR="00CC1A87">
        <w:t>range of</w:t>
      </w:r>
      <w:r>
        <w:t xml:space="preserve"> the enemy character</w:t>
      </w:r>
      <w:r w:rsidR="00CC1A87">
        <w:t xml:space="preserve"> or the enemy character spawn point</w:t>
      </w:r>
      <w:r>
        <w:t xml:space="preserve">, the enemy character will activate the combat and artificial intelligence scripts to begin the combat actions of the enemy character. </w:t>
      </w:r>
    </w:p>
    <w:p w:rsidR="00545C89" w:rsidRDefault="00545C89" w:rsidP="00545C89">
      <w:pPr>
        <w:pStyle w:val="UnityBody"/>
        <w:spacing w:before="0"/>
        <w:ind w:left="2160"/>
      </w:pPr>
      <w:r>
        <w:t xml:space="preserve">Dependency: </w:t>
      </w:r>
      <w:r w:rsidR="00E54FBE">
        <w:t>FR1, FR2, FR3, FR4, FR8, FR13, FR14, FR18, FR19, FR20, FR22, FR30, FR31</w:t>
      </w:r>
    </w:p>
    <w:p w:rsidR="00CC1A87" w:rsidRDefault="00E54FBE" w:rsidP="00CC1A87">
      <w:pPr>
        <w:pStyle w:val="UnityBody"/>
        <w:numPr>
          <w:ilvl w:val="3"/>
          <w:numId w:val="3"/>
        </w:numPr>
      </w:pPr>
      <w:r>
        <w:lastRenderedPageBreak/>
        <w:t>Functional Requirement 2.21</w:t>
      </w:r>
    </w:p>
    <w:p w:rsidR="00CC1A87" w:rsidRDefault="00CC1A87" w:rsidP="00CC1A87">
      <w:pPr>
        <w:pStyle w:val="UnityBody"/>
        <w:spacing w:before="0"/>
        <w:ind w:left="2160"/>
      </w:pPr>
      <w:r>
        <w:t xml:space="preserve">ID: </w:t>
      </w:r>
      <w:r w:rsidR="00FD6418">
        <w:rPr>
          <w:b/>
        </w:rPr>
        <w:t>FR33</w:t>
      </w:r>
    </w:p>
    <w:p w:rsidR="00CC1A87" w:rsidRDefault="00CC1A87" w:rsidP="00CC1A87">
      <w:pPr>
        <w:pStyle w:val="UnityBody"/>
        <w:spacing w:before="0"/>
        <w:ind w:left="2160"/>
      </w:pPr>
      <w:r>
        <w:t>Title: Enemy Combat Deactivated</w:t>
      </w:r>
    </w:p>
    <w:p w:rsidR="00CC1A87" w:rsidRDefault="00CC1A87" w:rsidP="00CC1A87">
      <w:pPr>
        <w:pStyle w:val="UnityBody"/>
        <w:spacing w:before="0"/>
        <w:ind w:left="2160"/>
      </w:pPr>
      <w:r>
        <w:t>Description: The enemy character will exit out of combat if either the player character dies or if the player character exits the maximum range of the enemy. When either case happens, the enemy character will return to their spawn point and their health will be returned to full.</w:t>
      </w:r>
    </w:p>
    <w:p w:rsidR="00CC1A87" w:rsidRDefault="00CC1A87" w:rsidP="00CC1A87">
      <w:pPr>
        <w:pStyle w:val="UnityBody"/>
        <w:spacing w:before="0"/>
        <w:ind w:left="2160"/>
      </w:pPr>
      <w:r>
        <w:t xml:space="preserve">Dependency: </w:t>
      </w:r>
      <w:r w:rsidR="00E54FBE">
        <w:t>FR1, FR2, FR3, FR4, FR8, FR13, FR14, FR18, FR19, FR20, FR22, FR30, FR31</w:t>
      </w:r>
    </w:p>
    <w:p w:rsidR="00CF1BA0" w:rsidRDefault="00E54FBE" w:rsidP="00CF1BA0">
      <w:pPr>
        <w:pStyle w:val="UnityBody"/>
        <w:numPr>
          <w:ilvl w:val="3"/>
          <w:numId w:val="3"/>
        </w:numPr>
      </w:pPr>
      <w:r>
        <w:t>Functional Requirement 2.22</w:t>
      </w:r>
    </w:p>
    <w:p w:rsidR="00CF1BA0" w:rsidRDefault="00CF1BA0" w:rsidP="00CF1BA0">
      <w:pPr>
        <w:pStyle w:val="UnityBody"/>
        <w:spacing w:before="0"/>
        <w:ind w:left="2160"/>
      </w:pPr>
      <w:r>
        <w:t xml:space="preserve">ID: </w:t>
      </w:r>
      <w:r w:rsidR="00FD6418">
        <w:rPr>
          <w:b/>
        </w:rPr>
        <w:t>FR34</w:t>
      </w:r>
    </w:p>
    <w:p w:rsidR="00CF1BA0" w:rsidRDefault="00CF1BA0" w:rsidP="00CF1BA0">
      <w:pPr>
        <w:pStyle w:val="UnityBody"/>
        <w:spacing w:before="0"/>
        <w:ind w:left="2160"/>
      </w:pPr>
      <w:r>
        <w:t>Title: Enemy Basic Attack</w:t>
      </w:r>
    </w:p>
    <w:p w:rsidR="00CF1BA0" w:rsidRDefault="00CF1BA0" w:rsidP="00CF1BA0">
      <w:pPr>
        <w:pStyle w:val="UnityBody"/>
        <w:spacing w:before="0"/>
        <w:ind w:left="2160"/>
      </w:pPr>
      <w:r>
        <w:t>Description: Similar to the player character, the enemy character will be able to perform a basic attack against the character. On successful execution of the enemy attack that strikes a character that is not blocking, the enemy will award damage points equal to 10% of the player character’s health bar.</w:t>
      </w:r>
      <w:r w:rsidR="00E03197">
        <w:t xml:space="preserve"> If the enemy strikes the player character while he is blocking no damage points are awarded to the player character.</w:t>
      </w:r>
    </w:p>
    <w:p w:rsidR="00CF1BA0" w:rsidRDefault="00CF1BA0" w:rsidP="00CF1BA0">
      <w:pPr>
        <w:pStyle w:val="UnityBody"/>
        <w:spacing w:before="0"/>
        <w:ind w:left="2160"/>
      </w:pPr>
      <w:r>
        <w:t xml:space="preserve">Dependency: </w:t>
      </w:r>
      <w:r w:rsidR="00E54FBE">
        <w:t>FR1, FR2, FR3, FR4, FR8, FR13, FR14, FR30, FR31</w:t>
      </w:r>
    </w:p>
    <w:p w:rsidR="008B289A" w:rsidRDefault="00E54FBE" w:rsidP="008B289A">
      <w:pPr>
        <w:pStyle w:val="UnityBody"/>
        <w:numPr>
          <w:ilvl w:val="3"/>
          <w:numId w:val="3"/>
        </w:numPr>
      </w:pPr>
      <w:r>
        <w:t>Functional Requirement 2.23</w:t>
      </w:r>
    </w:p>
    <w:p w:rsidR="008B289A" w:rsidRDefault="008B289A" w:rsidP="008B289A">
      <w:pPr>
        <w:pStyle w:val="UnityBody"/>
        <w:spacing w:before="0"/>
        <w:ind w:left="2160"/>
      </w:pPr>
      <w:r>
        <w:t xml:space="preserve">ID: </w:t>
      </w:r>
      <w:r w:rsidR="00FD6418">
        <w:rPr>
          <w:b/>
        </w:rPr>
        <w:t>FR35</w:t>
      </w:r>
    </w:p>
    <w:p w:rsidR="008B289A" w:rsidRDefault="008B289A" w:rsidP="008B289A">
      <w:pPr>
        <w:pStyle w:val="UnityBody"/>
        <w:spacing w:before="0"/>
        <w:ind w:left="2160"/>
      </w:pPr>
      <w:r>
        <w:t>Title: Enemy Special Attack</w:t>
      </w:r>
    </w:p>
    <w:p w:rsidR="008B289A" w:rsidRDefault="008B289A" w:rsidP="008B289A">
      <w:pPr>
        <w:pStyle w:val="UnityBody"/>
        <w:spacing w:before="0"/>
        <w:ind w:left="2160"/>
      </w:pPr>
      <w:r>
        <w:t xml:space="preserve">Description: In addition to the enemy character’s basic attack, it may also execute a more advanced attack that deals twice as much (20% of the player character’s health) damage as the enemy character’s basic attack. The enemy character may use this attack at-will.  </w:t>
      </w:r>
    </w:p>
    <w:p w:rsidR="00CC1A87" w:rsidRDefault="008B289A" w:rsidP="00545C89">
      <w:pPr>
        <w:pStyle w:val="UnityBody"/>
        <w:spacing w:before="0"/>
        <w:ind w:left="2160"/>
      </w:pPr>
      <w:r>
        <w:t xml:space="preserve">Dependency: </w:t>
      </w:r>
      <w:r w:rsidR="00E54FBE">
        <w:t>FR1, FR2, FR3, FR4, FR8, FR13, FR14, FR30, FR31</w:t>
      </w:r>
    </w:p>
    <w:p w:rsidR="00690673" w:rsidRDefault="00E54FBE" w:rsidP="00690673">
      <w:pPr>
        <w:pStyle w:val="UnityBody"/>
        <w:numPr>
          <w:ilvl w:val="3"/>
          <w:numId w:val="3"/>
        </w:numPr>
      </w:pPr>
      <w:r>
        <w:t>Functional Requirement 2.24</w:t>
      </w:r>
    </w:p>
    <w:p w:rsidR="00690673" w:rsidRDefault="00690673" w:rsidP="00690673">
      <w:pPr>
        <w:pStyle w:val="UnityBody"/>
        <w:spacing w:before="0"/>
        <w:ind w:left="2160"/>
      </w:pPr>
      <w:r>
        <w:t xml:space="preserve">ID: </w:t>
      </w:r>
      <w:r w:rsidR="00FD6418">
        <w:rPr>
          <w:b/>
        </w:rPr>
        <w:t>FR36</w:t>
      </w:r>
    </w:p>
    <w:p w:rsidR="00690673" w:rsidRDefault="00690673" w:rsidP="00690673">
      <w:pPr>
        <w:pStyle w:val="UnityBody"/>
        <w:spacing w:before="0"/>
        <w:ind w:left="2160"/>
      </w:pPr>
      <w:r>
        <w:t>Title: Enemy Death</w:t>
      </w:r>
    </w:p>
    <w:p w:rsidR="00690673" w:rsidRDefault="00690673" w:rsidP="00690673">
      <w:pPr>
        <w:pStyle w:val="UnityBody"/>
        <w:spacing w:before="0"/>
        <w:ind w:left="2160"/>
      </w:pPr>
      <w:r>
        <w:t xml:space="preserve">Description: Upon the enemy’s current health reaching 0%, the enemy will then be pronounced dead. This will cause the enemy character to trigger its death animation and it will be removed from the playable game area. This particular enemy character will not return to the game until a new game is started.  </w:t>
      </w:r>
    </w:p>
    <w:p w:rsidR="00690673" w:rsidRDefault="00690673" w:rsidP="00690673">
      <w:pPr>
        <w:pStyle w:val="UnityBody"/>
        <w:spacing w:before="0"/>
        <w:ind w:left="2160"/>
      </w:pPr>
      <w:r>
        <w:t xml:space="preserve">Dependency: </w:t>
      </w:r>
      <w:r w:rsidR="00E54FBE">
        <w:t xml:space="preserve">FR1, FR2, FR3, FR4, FR8, FR13, FR14, </w:t>
      </w:r>
      <w:r w:rsidR="009E6531">
        <w:t xml:space="preserve">FR18, FR19, FR20, FR22, </w:t>
      </w:r>
      <w:r w:rsidR="005D13F2">
        <w:t xml:space="preserve">FR24, </w:t>
      </w:r>
      <w:r w:rsidR="00E54FBE">
        <w:t>FR30, FR31</w:t>
      </w:r>
    </w:p>
    <w:p w:rsidR="005F6AB1" w:rsidRDefault="005F6AB1" w:rsidP="005F6AB1">
      <w:pPr>
        <w:pStyle w:val="UnityBody"/>
        <w:numPr>
          <w:ilvl w:val="3"/>
          <w:numId w:val="3"/>
        </w:numPr>
      </w:pPr>
      <w:r>
        <w:t>Func</w:t>
      </w:r>
      <w:r w:rsidR="00E54FBE">
        <w:t>tional Requirement 2.25</w:t>
      </w:r>
    </w:p>
    <w:p w:rsidR="005F6AB1" w:rsidRDefault="005F6AB1" w:rsidP="005F6AB1">
      <w:pPr>
        <w:pStyle w:val="UnityBody"/>
        <w:spacing w:before="0"/>
        <w:ind w:left="2160"/>
      </w:pPr>
      <w:r>
        <w:t xml:space="preserve">ID: </w:t>
      </w:r>
      <w:r w:rsidR="00FD6418">
        <w:rPr>
          <w:b/>
        </w:rPr>
        <w:t>FR37</w:t>
      </w:r>
    </w:p>
    <w:p w:rsidR="005F6AB1" w:rsidRDefault="005F6AB1" w:rsidP="005F6AB1">
      <w:pPr>
        <w:pStyle w:val="UnityBody"/>
        <w:spacing w:before="0"/>
        <w:ind w:left="2160"/>
      </w:pPr>
      <w:r>
        <w:t>Title: Enemy Drops Essence</w:t>
      </w:r>
    </w:p>
    <w:p w:rsidR="005F6AB1" w:rsidRDefault="005F6AB1" w:rsidP="005F6AB1">
      <w:pPr>
        <w:pStyle w:val="UnityBody"/>
        <w:spacing w:before="0"/>
        <w:ind w:left="2160"/>
      </w:pPr>
      <w:r>
        <w:lastRenderedPageBreak/>
        <w:t xml:space="preserve">Description: When the enemy character dies it will drop 5 individual Essences. These Essences will persist in the game world until the enemy character comes into contact with them.  </w:t>
      </w:r>
    </w:p>
    <w:p w:rsidR="005F6AB1" w:rsidRDefault="005F6AB1" w:rsidP="00690673">
      <w:pPr>
        <w:pStyle w:val="UnityBody"/>
        <w:spacing w:before="0"/>
        <w:ind w:left="2160"/>
      </w:pPr>
      <w:r>
        <w:t xml:space="preserve">Dependency: </w:t>
      </w:r>
      <w:r w:rsidR="00481401">
        <w:t>FR1, FR2, FR3, FR4, FR8, FR13, FR14, FR30, FR31</w:t>
      </w:r>
      <w:r w:rsidR="00E32FEF">
        <w:t>, FR36</w:t>
      </w:r>
    </w:p>
    <w:p w:rsidR="00690673" w:rsidRDefault="00690673" w:rsidP="00545C89">
      <w:pPr>
        <w:pStyle w:val="UnityBody"/>
        <w:spacing w:before="0"/>
        <w:ind w:left="2160"/>
      </w:pPr>
    </w:p>
    <w:p w:rsidR="009109BC" w:rsidRDefault="009F7DB2" w:rsidP="000C44C0">
      <w:pPr>
        <w:pStyle w:val="UnityBody"/>
        <w:numPr>
          <w:ilvl w:val="3"/>
          <w:numId w:val="3"/>
        </w:numPr>
      </w:pPr>
      <w:r>
        <w:t>Functional Requirement 2.26</w:t>
      </w:r>
    </w:p>
    <w:p w:rsidR="009109BC" w:rsidRDefault="009109BC" w:rsidP="009109BC">
      <w:pPr>
        <w:pStyle w:val="UnityBody"/>
        <w:spacing w:before="0"/>
        <w:ind w:left="2160"/>
      </w:pPr>
      <w:r>
        <w:t xml:space="preserve">ID: </w:t>
      </w:r>
      <w:r w:rsidR="00FD6418">
        <w:rPr>
          <w:b/>
        </w:rPr>
        <w:t>FR38</w:t>
      </w:r>
    </w:p>
    <w:p w:rsidR="009109BC" w:rsidRDefault="009109BC" w:rsidP="009109BC">
      <w:pPr>
        <w:pStyle w:val="UnityBody"/>
        <w:spacing w:before="0"/>
        <w:ind w:left="2160"/>
      </w:pPr>
      <w:r>
        <w:t>Title: Generate Non-Playable Character</w:t>
      </w:r>
    </w:p>
    <w:p w:rsidR="009109BC" w:rsidRDefault="009109BC" w:rsidP="009109BC">
      <w:pPr>
        <w:pStyle w:val="UnityBody"/>
        <w:spacing w:before="0"/>
        <w:ind w:left="2160"/>
      </w:pPr>
      <w:r>
        <w:t xml:space="preserve">Description: </w:t>
      </w:r>
      <w:r w:rsidR="004050D5">
        <w:t>Upon successful load of the game world, t</w:t>
      </w:r>
      <w:r>
        <w:t xml:space="preserve">he game should generate the non-playable character model in the game </w:t>
      </w:r>
      <w:r w:rsidR="00C35D22">
        <w:t>in the appropriate location</w:t>
      </w:r>
      <w:r w:rsidR="00B4680B">
        <w:t>.</w:t>
      </w:r>
    </w:p>
    <w:p w:rsidR="009109BC" w:rsidRDefault="009109BC" w:rsidP="009109BC">
      <w:pPr>
        <w:pStyle w:val="UnityBody"/>
        <w:spacing w:before="0"/>
        <w:ind w:left="2160"/>
      </w:pPr>
      <w:r>
        <w:t xml:space="preserve">Dependency: </w:t>
      </w:r>
      <w:r w:rsidR="009F7DB2">
        <w:t>FR1, FR2, FR3, FR4, FR8, FR13</w:t>
      </w:r>
    </w:p>
    <w:p w:rsidR="00C35D22" w:rsidRDefault="009F7DB2" w:rsidP="00C35D22">
      <w:pPr>
        <w:pStyle w:val="UnityBody"/>
        <w:numPr>
          <w:ilvl w:val="3"/>
          <w:numId w:val="3"/>
        </w:numPr>
      </w:pPr>
      <w:r>
        <w:t>Functional Requirement 2.27</w:t>
      </w:r>
    </w:p>
    <w:p w:rsidR="00C35D22" w:rsidRDefault="00C35D22" w:rsidP="00C35D22">
      <w:pPr>
        <w:pStyle w:val="UnityBody"/>
        <w:spacing w:before="0"/>
        <w:ind w:left="2160"/>
      </w:pPr>
      <w:r>
        <w:t xml:space="preserve">ID: </w:t>
      </w:r>
      <w:r w:rsidR="00FD6418">
        <w:rPr>
          <w:b/>
        </w:rPr>
        <w:t>FR39</w:t>
      </w:r>
    </w:p>
    <w:p w:rsidR="00C35D22" w:rsidRDefault="00C35D22" w:rsidP="00C35D22">
      <w:pPr>
        <w:pStyle w:val="UnityBody"/>
        <w:spacing w:before="0"/>
        <w:ind w:left="2160"/>
      </w:pPr>
      <w:r>
        <w:t>Title: Non-Playable Character Dialogue</w:t>
      </w:r>
    </w:p>
    <w:p w:rsidR="00C35D22" w:rsidRDefault="00C35D22" w:rsidP="00C35D22">
      <w:pPr>
        <w:pStyle w:val="UnityBody"/>
        <w:spacing w:before="0"/>
        <w:ind w:left="2160"/>
      </w:pPr>
      <w:r>
        <w:t xml:space="preserve">Description: When the player character interacts with the NPC in-game, there will be a dialogue box that appears on screen displaying text from the NPC to the player character. </w:t>
      </w:r>
    </w:p>
    <w:p w:rsidR="00C35D22" w:rsidRDefault="00C35D22" w:rsidP="00C35D22">
      <w:pPr>
        <w:pStyle w:val="UnityBody"/>
        <w:spacing w:before="0"/>
        <w:ind w:left="2160"/>
      </w:pPr>
      <w:r>
        <w:t xml:space="preserve">Dependency: </w:t>
      </w:r>
      <w:r w:rsidR="009F7DB2">
        <w:t>FR1, FR2, FR3, FR4, FR8, FR13</w:t>
      </w:r>
    </w:p>
    <w:p w:rsidR="00C35D22" w:rsidRDefault="00C35D22" w:rsidP="009109BC">
      <w:pPr>
        <w:pStyle w:val="UnityBody"/>
        <w:spacing w:before="0"/>
        <w:ind w:left="2160"/>
      </w:pPr>
    </w:p>
    <w:p w:rsidR="004C4880" w:rsidRDefault="009F7DB2" w:rsidP="000C44C0">
      <w:pPr>
        <w:pStyle w:val="UnityBody"/>
        <w:numPr>
          <w:ilvl w:val="3"/>
          <w:numId w:val="3"/>
        </w:numPr>
      </w:pPr>
      <w:r>
        <w:t>Functional Requirement 2.28</w:t>
      </w:r>
    </w:p>
    <w:p w:rsidR="004C4880" w:rsidRDefault="004C4880" w:rsidP="004C4880">
      <w:pPr>
        <w:pStyle w:val="UnityBody"/>
        <w:spacing w:before="0"/>
        <w:ind w:left="2160"/>
      </w:pPr>
      <w:r>
        <w:t xml:space="preserve">ID: </w:t>
      </w:r>
      <w:r w:rsidR="00FD6418">
        <w:rPr>
          <w:b/>
        </w:rPr>
        <w:t>FR40</w:t>
      </w:r>
    </w:p>
    <w:p w:rsidR="004C4880" w:rsidRDefault="004C4880" w:rsidP="004C4880">
      <w:pPr>
        <w:pStyle w:val="UnityBody"/>
        <w:spacing w:before="0"/>
        <w:ind w:left="2160"/>
      </w:pPr>
      <w:r>
        <w:t>Title: Generate Heads-Up-Display</w:t>
      </w:r>
    </w:p>
    <w:p w:rsidR="004C4880" w:rsidRDefault="004C4880" w:rsidP="004C4880">
      <w:pPr>
        <w:pStyle w:val="UnityBody"/>
        <w:spacing w:before="0"/>
        <w:ind w:left="2160"/>
      </w:pPr>
      <w:r>
        <w:t xml:space="preserve">Description: The </w:t>
      </w:r>
      <w:r w:rsidR="00C35D22">
        <w:t>on-screen heads-up-display will be a static display on the game screen that depicts the player character’s health, stamina, currently equipped weapon &amp; shield, the current count of collected Essences, and the current count of available potions.</w:t>
      </w:r>
    </w:p>
    <w:p w:rsidR="004C4880" w:rsidRDefault="004C4880" w:rsidP="004C4880">
      <w:pPr>
        <w:pStyle w:val="UnityBody"/>
        <w:spacing w:before="0"/>
        <w:ind w:left="2160"/>
      </w:pPr>
      <w:r>
        <w:t xml:space="preserve">Dependency: </w:t>
      </w:r>
      <w:r w:rsidR="00EA0435">
        <w:t>FR1, FR2, FR3, FR4, FR8</w:t>
      </w:r>
      <w:r w:rsidR="002935E5">
        <w:t>, FR13, FR18, FR19</w:t>
      </w:r>
    </w:p>
    <w:p w:rsidR="00C35D22" w:rsidRDefault="009F7DB2" w:rsidP="00C35D22">
      <w:pPr>
        <w:pStyle w:val="UnityBody"/>
        <w:numPr>
          <w:ilvl w:val="3"/>
          <w:numId w:val="3"/>
        </w:numPr>
      </w:pPr>
      <w:r>
        <w:t>Functional Requirement 2.29</w:t>
      </w:r>
    </w:p>
    <w:p w:rsidR="00C35D22" w:rsidRDefault="00C35D22" w:rsidP="00C35D22">
      <w:pPr>
        <w:pStyle w:val="UnityBody"/>
        <w:spacing w:before="0"/>
        <w:ind w:left="2160"/>
      </w:pPr>
      <w:r>
        <w:t xml:space="preserve">ID: </w:t>
      </w:r>
      <w:r w:rsidR="00FD6418">
        <w:rPr>
          <w:b/>
        </w:rPr>
        <w:t>FR41</w:t>
      </w:r>
    </w:p>
    <w:p w:rsidR="00C35D22" w:rsidRDefault="00C35D22" w:rsidP="00C35D22">
      <w:pPr>
        <w:pStyle w:val="UnityBody"/>
        <w:spacing w:before="0"/>
        <w:ind w:left="2160"/>
      </w:pPr>
      <w:r>
        <w:t xml:space="preserve">Title: </w:t>
      </w:r>
      <w:r w:rsidR="00ED39E5">
        <w:t>Character</w:t>
      </w:r>
      <w:r>
        <w:t xml:space="preserve"> Health &amp; Stamina Bar</w:t>
      </w:r>
    </w:p>
    <w:p w:rsidR="00C35D22" w:rsidRDefault="00C35D22" w:rsidP="00C35D22">
      <w:pPr>
        <w:pStyle w:val="UnityBody"/>
        <w:spacing w:before="0"/>
        <w:ind w:left="2160"/>
      </w:pPr>
      <w:r>
        <w:t xml:space="preserve">Description: </w:t>
      </w:r>
      <w:r w:rsidR="00293871">
        <w:t>The health and stamina bar for the player character will always be persistent in the top left corner of the screen showing the current values for health and stamina usable by the player. These bars will increase and decrease on gain/loss of health/stamina.</w:t>
      </w:r>
    </w:p>
    <w:p w:rsidR="00C35D22" w:rsidRDefault="00C35D22" w:rsidP="00C35D22">
      <w:pPr>
        <w:pStyle w:val="UnityBody"/>
        <w:spacing w:before="0"/>
        <w:ind w:left="2160"/>
      </w:pPr>
      <w:r>
        <w:t xml:space="preserve">Dependency: </w:t>
      </w:r>
      <w:r w:rsidR="002935E5">
        <w:t>FR1, FR2, FR3, FR4, FR8, FR13, FR18, FR19, FR40</w:t>
      </w:r>
    </w:p>
    <w:p w:rsidR="00293871" w:rsidRDefault="009F7DB2" w:rsidP="00293871">
      <w:pPr>
        <w:pStyle w:val="UnityBody"/>
        <w:numPr>
          <w:ilvl w:val="3"/>
          <w:numId w:val="3"/>
        </w:numPr>
      </w:pPr>
      <w:r>
        <w:t>Functional Requirement 2.30</w:t>
      </w:r>
    </w:p>
    <w:p w:rsidR="00293871" w:rsidRDefault="00293871" w:rsidP="00293871">
      <w:pPr>
        <w:pStyle w:val="UnityBody"/>
        <w:spacing w:before="0"/>
        <w:ind w:left="2160"/>
      </w:pPr>
      <w:r>
        <w:t xml:space="preserve">ID: </w:t>
      </w:r>
      <w:r w:rsidR="00FD6418">
        <w:rPr>
          <w:b/>
        </w:rPr>
        <w:t>FR42</w:t>
      </w:r>
    </w:p>
    <w:p w:rsidR="00293871" w:rsidRDefault="00293871" w:rsidP="00293871">
      <w:pPr>
        <w:pStyle w:val="UnityBody"/>
        <w:spacing w:before="0"/>
        <w:ind w:left="2160"/>
      </w:pPr>
      <w:r>
        <w:t>Title: Currently Equipped Items</w:t>
      </w:r>
    </w:p>
    <w:p w:rsidR="007B10FC" w:rsidRDefault="00293871" w:rsidP="00293871">
      <w:pPr>
        <w:pStyle w:val="UnityBody"/>
        <w:spacing w:before="0"/>
        <w:ind w:left="2160"/>
      </w:pPr>
      <w:r>
        <w:t xml:space="preserve">Description: The bottom right of the heads-up-display will be reserved for static </w:t>
      </w:r>
      <w:r w:rsidR="007B10FC">
        <w:t xml:space="preserve">images representing the player character’s currently equipped items. </w:t>
      </w:r>
    </w:p>
    <w:p w:rsidR="00293871" w:rsidRDefault="00293871" w:rsidP="00293871">
      <w:pPr>
        <w:pStyle w:val="UnityBody"/>
        <w:spacing w:before="0"/>
        <w:ind w:left="2160"/>
      </w:pPr>
      <w:r>
        <w:lastRenderedPageBreak/>
        <w:t xml:space="preserve">Dependency: </w:t>
      </w:r>
      <w:r w:rsidR="002935E5">
        <w:t>FR1, FR2, FR3, FR4, FR8, FR13, FR18, FR19</w:t>
      </w:r>
    </w:p>
    <w:p w:rsidR="007B10FC" w:rsidRDefault="009F7DB2" w:rsidP="007B10FC">
      <w:pPr>
        <w:pStyle w:val="UnityBody"/>
        <w:numPr>
          <w:ilvl w:val="3"/>
          <w:numId w:val="3"/>
        </w:numPr>
      </w:pPr>
      <w:r>
        <w:t>Functional Requirement 2.31</w:t>
      </w:r>
    </w:p>
    <w:p w:rsidR="007B10FC" w:rsidRDefault="007B10FC" w:rsidP="007B10FC">
      <w:pPr>
        <w:pStyle w:val="UnityBody"/>
        <w:spacing w:before="0"/>
        <w:ind w:left="2160"/>
      </w:pPr>
      <w:r>
        <w:t xml:space="preserve">ID: </w:t>
      </w:r>
      <w:r w:rsidR="00FD6418">
        <w:rPr>
          <w:b/>
        </w:rPr>
        <w:t>FR43</w:t>
      </w:r>
    </w:p>
    <w:p w:rsidR="007B10FC" w:rsidRDefault="007B10FC" w:rsidP="007B10FC">
      <w:pPr>
        <w:pStyle w:val="UnityBody"/>
        <w:spacing w:before="0"/>
        <w:ind w:left="2160"/>
      </w:pPr>
      <w:r>
        <w:t>Title: Current Amount of Collected Essences</w:t>
      </w:r>
    </w:p>
    <w:p w:rsidR="007B10FC" w:rsidRDefault="007B10FC" w:rsidP="007B10FC">
      <w:pPr>
        <w:pStyle w:val="UnityBody"/>
        <w:spacing w:before="0"/>
        <w:ind w:left="2160"/>
      </w:pPr>
      <w:r>
        <w:t xml:space="preserve">Description: </w:t>
      </w:r>
      <w:r w:rsidR="00A258AD">
        <w:t>Located above the Currently Equipped Items display will be a counter of the currently collected Essences, gained from killing enemy characters.</w:t>
      </w:r>
    </w:p>
    <w:p w:rsidR="00BD2ABD" w:rsidRDefault="007B10FC" w:rsidP="00BD2ABD">
      <w:pPr>
        <w:pStyle w:val="UnityBody"/>
        <w:spacing w:before="0"/>
        <w:ind w:left="2160"/>
      </w:pPr>
      <w:r>
        <w:t xml:space="preserve">Dependency: </w:t>
      </w:r>
      <w:r w:rsidR="002935E5">
        <w:t>FR1, FR2, FR3, FR4, FR8, FR13, FR18, FR19</w:t>
      </w:r>
    </w:p>
    <w:p w:rsidR="00A258AD" w:rsidRDefault="009F7DB2" w:rsidP="00A258AD">
      <w:pPr>
        <w:pStyle w:val="UnityBody"/>
        <w:numPr>
          <w:ilvl w:val="3"/>
          <w:numId w:val="3"/>
        </w:numPr>
      </w:pPr>
      <w:r>
        <w:t>Functional Requirement 2.32</w:t>
      </w:r>
    </w:p>
    <w:p w:rsidR="00A258AD" w:rsidRDefault="00A258AD" w:rsidP="00A258AD">
      <w:pPr>
        <w:pStyle w:val="UnityBody"/>
        <w:spacing w:before="0"/>
        <w:ind w:left="2160"/>
      </w:pPr>
      <w:r>
        <w:t xml:space="preserve">ID: </w:t>
      </w:r>
      <w:r w:rsidR="00FD6418">
        <w:rPr>
          <w:b/>
        </w:rPr>
        <w:t>FR44</w:t>
      </w:r>
    </w:p>
    <w:p w:rsidR="00A258AD" w:rsidRDefault="00A258AD" w:rsidP="00A258AD">
      <w:pPr>
        <w:pStyle w:val="UnityBody"/>
        <w:spacing w:before="0"/>
        <w:ind w:left="2160"/>
      </w:pPr>
      <w:r>
        <w:t xml:space="preserve">Title: Current Amount of </w:t>
      </w:r>
      <w:r w:rsidR="002E5DE7">
        <w:t>Available Potions</w:t>
      </w:r>
    </w:p>
    <w:p w:rsidR="00A258AD" w:rsidRDefault="00A258AD" w:rsidP="00A258AD">
      <w:pPr>
        <w:pStyle w:val="UnityBody"/>
        <w:spacing w:before="0"/>
        <w:ind w:left="2160"/>
      </w:pPr>
      <w:r>
        <w:t xml:space="preserve">Description: Located </w:t>
      </w:r>
      <w:r w:rsidR="002E5DE7">
        <w:t xml:space="preserve">below the Current Amount of Collected Essences will be a counter of the current amount of potions that player may use to regain health. </w:t>
      </w:r>
    </w:p>
    <w:p w:rsidR="00A258AD" w:rsidRDefault="00A258AD" w:rsidP="00A258AD">
      <w:pPr>
        <w:pStyle w:val="UnityBody"/>
        <w:spacing w:before="0"/>
        <w:ind w:left="2160"/>
      </w:pPr>
      <w:r>
        <w:t xml:space="preserve">Dependency: </w:t>
      </w:r>
      <w:r w:rsidR="002935E5">
        <w:t>FR1, FR2, FR3, FR4, FR8, FR13, FR18, FR19</w:t>
      </w:r>
    </w:p>
    <w:p w:rsidR="00181BB5" w:rsidRDefault="009F7DB2" w:rsidP="00181BB5">
      <w:pPr>
        <w:pStyle w:val="UnityBody"/>
        <w:numPr>
          <w:ilvl w:val="3"/>
          <w:numId w:val="3"/>
        </w:numPr>
      </w:pPr>
      <w:r>
        <w:t>Functional Requirement 2.33</w:t>
      </w:r>
    </w:p>
    <w:p w:rsidR="00181BB5" w:rsidRDefault="00181BB5" w:rsidP="00181BB5">
      <w:pPr>
        <w:pStyle w:val="UnityBody"/>
        <w:spacing w:before="0"/>
        <w:ind w:left="2160"/>
      </w:pPr>
      <w:r>
        <w:t xml:space="preserve">ID: </w:t>
      </w:r>
      <w:r w:rsidR="00FD6418">
        <w:rPr>
          <w:b/>
        </w:rPr>
        <w:t>FR45</w:t>
      </w:r>
    </w:p>
    <w:p w:rsidR="00181BB5" w:rsidRDefault="00181BB5" w:rsidP="00181BB5">
      <w:pPr>
        <w:pStyle w:val="UnityBody"/>
        <w:spacing w:before="0"/>
        <w:ind w:left="2160"/>
      </w:pPr>
      <w:r>
        <w:t>Title: Pause</w:t>
      </w:r>
      <w:r w:rsidR="00EB0FA7">
        <w:t xml:space="preserve"> Game</w:t>
      </w:r>
      <w:r>
        <w:t xml:space="preserve"> and In-Game Menu</w:t>
      </w:r>
    </w:p>
    <w:p w:rsidR="00181BB5" w:rsidRDefault="00181BB5" w:rsidP="00181BB5">
      <w:pPr>
        <w:pStyle w:val="UnityBody"/>
        <w:spacing w:before="0"/>
        <w:ind w:left="2160"/>
      </w:pPr>
      <w:r>
        <w:t xml:space="preserve">Description: At any time during the game, the player may press the Escape key to effectively stop the gameplay and bring up the in-game options menu. This game menu will allow the user to return to the main menu, restart the </w:t>
      </w:r>
      <w:r w:rsidR="00C901FD">
        <w:t>game, or continue the game.</w:t>
      </w:r>
      <w:r>
        <w:t xml:space="preserve"> </w:t>
      </w:r>
    </w:p>
    <w:p w:rsidR="00A12879" w:rsidRDefault="00181BB5" w:rsidP="00A12879">
      <w:pPr>
        <w:pStyle w:val="UnityBody"/>
        <w:spacing w:before="0"/>
        <w:ind w:left="2160"/>
      </w:pPr>
      <w:r>
        <w:t xml:space="preserve">Dependency: </w:t>
      </w:r>
      <w:r w:rsidR="002935E5">
        <w:t xml:space="preserve">FR1, FR2, FR3, FR4, </w:t>
      </w:r>
      <w:r w:rsidR="006A4F14">
        <w:t xml:space="preserve">FR5, </w:t>
      </w:r>
      <w:r w:rsidR="002935E5">
        <w:t>FR8, FR13</w:t>
      </w:r>
    </w:p>
    <w:p w:rsidR="00A12879" w:rsidRDefault="00A12879" w:rsidP="00A12879">
      <w:pPr>
        <w:pStyle w:val="UnityBody"/>
        <w:numPr>
          <w:ilvl w:val="3"/>
          <w:numId w:val="3"/>
        </w:numPr>
      </w:pPr>
      <w:r>
        <w:t>Functional Requirement 2.33</w:t>
      </w:r>
    </w:p>
    <w:p w:rsidR="00A12879" w:rsidRDefault="00A12879" w:rsidP="00A12879">
      <w:pPr>
        <w:pStyle w:val="UnityBody"/>
        <w:spacing w:before="0"/>
        <w:ind w:left="2160"/>
      </w:pPr>
      <w:r>
        <w:t xml:space="preserve">ID: </w:t>
      </w:r>
      <w:r>
        <w:rPr>
          <w:b/>
        </w:rPr>
        <w:t>FR46</w:t>
      </w:r>
    </w:p>
    <w:p w:rsidR="00A12879" w:rsidRDefault="00A12879" w:rsidP="00A12879">
      <w:pPr>
        <w:pStyle w:val="UnityBody"/>
        <w:spacing w:before="0"/>
        <w:ind w:left="2160"/>
      </w:pPr>
      <w:r>
        <w:t>Title: In-Game Menu – Exit Game Prompt</w:t>
      </w:r>
    </w:p>
    <w:p w:rsidR="00A12879" w:rsidRDefault="00A12879" w:rsidP="00A12879">
      <w:pPr>
        <w:pStyle w:val="UnityBody"/>
        <w:spacing w:before="0"/>
        <w:ind w:left="2160"/>
      </w:pPr>
      <w:r>
        <w:t>Description: From within the In-Game Menu the player shall be prompted a confirmation warning before attempting to exit the game. If the user decides yes, any game progress data shall be lost. Otherwise return the user back to the in-game menu.</w:t>
      </w:r>
    </w:p>
    <w:p w:rsidR="00A12879" w:rsidRDefault="00A12879" w:rsidP="00A12879">
      <w:pPr>
        <w:pStyle w:val="UnityBody"/>
        <w:spacing w:before="0"/>
        <w:ind w:left="2160"/>
      </w:pPr>
      <w:r>
        <w:t>Dependency: FR1, FR2, FR3, FR4, FR5, FR8, FR13</w:t>
      </w:r>
    </w:p>
    <w:p w:rsidR="00A12879" w:rsidRDefault="00A12879" w:rsidP="00A12879">
      <w:pPr>
        <w:pStyle w:val="UnityBody"/>
        <w:numPr>
          <w:ilvl w:val="3"/>
          <w:numId w:val="3"/>
        </w:numPr>
      </w:pPr>
      <w:r>
        <w:t>Functional Requirement 2.33</w:t>
      </w:r>
    </w:p>
    <w:p w:rsidR="00A12879" w:rsidRDefault="00A12879" w:rsidP="00A12879">
      <w:pPr>
        <w:pStyle w:val="UnityBody"/>
        <w:spacing w:before="0"/>
        <w:ind w:left="2160"/>
      </w:pPr>
      <w:r>
        <w:t xml:space="preserve">ID: </w:t>
      </w:r>
      <w:r>
        <w:rPr>
          <w:b/>
        </w:rPr>
        <w:t>FR47</w:t>
      </w:r>
    </w:p>
    <w:p w:rsidR="00A12879" w:rsidRDefault="00A12879" w:rsidP="00A12879">
      <w:pPr>
        <w:pStyle w:val="UnityBody"/>
        <w:spacing w:before="0"/>
        <w:ind w:left="2160"/>
      </w:pPr>
      <w:r>
        <w:t>Title: Main Menu – Exit Game Prompt</w:t>
      </w:r>
    </w:p>
    <w:p w:rsidR="00A12879" w:rsidRDefault="00A12879" w:rsidP="00A12879">
      <w:pPr>
        <w:pStyle w:val="UnityBody"/>
        <w:spacing w:before="0"/>
        <w:ind w:left="2160"/>
      </w:pPr>
      <w:r>
        <w:t>Description: From within the In-Game Menu the player shall be prompted a confirmation warning before attempting to exit the game. If the user decides yes, any game progress data shall be lost. Otherwise return the user back to the in-game menu.</w:t>
      </w:r>
    </w:p>
    <w:p w:rsidR="00A12879" w:rsidRDefault="00A12879" w:rsidP="00A12879">
      <w:pPr>
        <w:pStyle w:val="UnityBody"/>
        <w:spacing w:before="0"/>
        <w:ind w:left="2160"/>
      </w:pPr>
      <w:r>
        <w:t>Dependency: FR1, FR2, FR3, FR4, FR5, FR8, FR13</w:t>
      </w:r>
    </w:p>
    <w:p w:rsidR="00A12879" w:rsidRDefault="00A12879" w:rsidP="00A12879">
      <w:pPr>
        <w:pStyle w:val="UnityBody"/>
        <w:numPr>
          <w:ilvl w:val="3"/>
          <w:numId w:val="3"/>
        </w:numPr>
      </w:pPr>
      <w:r>
        <w:t>Functional Requirement 2.33</w:t>
      </w:r>
    </w:p>
    <w:p w:rsidR="00A12879" w:rsidRDefault="00A12879" w:rsidP="00A12879">
      <w:pPr>
        <w:pStyle w:val="UnityBody"/>
        <w:spacing w:before="0"/>
        <w:ind w:left="2160"/>
      </w:pPr>
      <w:r>
        <w:t xml:space="preserve">ID: </w:t>
      </w:r>
      <w:r>
        <w:rPr>
          <w:b/>
        </w:rPr>
        <w:t>FR48</w:t>
      </w:r>
    </w:p>
    <w:p w:rsidR="00A12879" w:rsidRDefault="00A12879" w:rsidP="00A12879">
      <w:pPr>
        <w:pStyle w:val="UnityBody"/>
        <w:spacing w:before="0"/>
        <w:ind w:left="2160"/>
      </w:pPr>
      <w:r>
        <w:lastRenderedPageBreak/>
        <w:t>Title: In-Game Menu</w:t>
      </w:r>
      <w:r>
        <w:t xml:space="preserve"> –</w:t>
      </w:r>
      <w:r>
        <w:t xml:space="preserve">Return to Main Menu </w:t>
      </w:r>
      <w:r>
        <w:t>Prompt</w:t>
      </w:r>
    </w:p>
    <w:p w:rsidR="00A12879" w:rsidRDefault="00A12879" w:rsidP="00A12879">
      <w:pPr>
        <w:pStyle w:val="UnityBody"/>
        <w:spacing w:before="0"/>
        <w:ind w:left="2160"/>
      </w:pPr>
      <w:r>
        <w:t xml:space="preserve">Description: From within the In-Game Menu the player shall be prompted a confirmation warning before attempting to </w:t>
      </w:r>
      <w:proofErr w:type="gramStart"/>
      <w:r>
        <w:t>returning</w:t>
      </w:r>
      <w:proofErr w:type="gramEnd"/>
      <w:r>
        <w:t xml:space="preserve"> to the Main Menu</w:t>
      </w:r>
      <w:bookmarkStart w:id="16" w:name="_GoBack"/>
      <w:bookmarkEnd w:id="16"/>
      <w:r>
        <w:t>. If the user decides yes, any game progress data shall be lost. Otherwise return the user back to the in-game menu.</w:t>
      </w:r>
    </w:p>
    <w:p w:rsidR="00A12879" w:rsidRDefault="00A12879" w:rsidP="00A12879">
      <w:pPr>
        <w:pStyle w:val="UnityBody"/>
        <w:spacing w:before="0"/>
        <w:ind w:left="2160"/>
      </w:pPr>
      <w:r>
        <w:t>Dependency: FR1, FR2, FR3, FR4, FR5, FR8, FR13</w:t>
      </w:r>
    </w:p>
    <w:p w:rsidR="00A12879" w:rsidRDefault="00A12879" w:rsidP="00A258AD">
      <w:pPr>
        <w:pStyle w:val="UnityBody"/>
        <w:spacing w:before="0"/>
        <w:ind w:left="2160"/>
      </w:pPr>
    </w:p>
    <w:p w:rsidR="00237041" w:rsidRDefault="00237041" w:rsidP="00A258AD">
      <w:pPr>
        <w:pStyle w:val="UnityBody"/>
        <w:spacing w:before="0"/>
        <w:ind w:left="2160"/>
      </w:pPr>
      <w:r>
        <w:t xml:space="preserve"> </w:t>
      </w:r>
    </w:p>
    <w:p w:rsidR="00281811" w:rsidRDefault="00281811" w:rsidP="00B02B40">
      <w:pPr>
        <w:pStyle w:val="UnitySubHeadingFinal"/>
        <w:ind w:left="810" w:hanging="450"/>
      </w:pPr>
      <w:bookmarkStart w:id="17" w:name="_Toc412391324"/>
      <w:r>
        <w:t>Non-Functional Requirements</w:t>
      </w:r>
      <w:bookmarkEnd w:id="17"/>
    </w:p>
    <w:p w:rsidR="00103DDD" w:rsidRDefault="00103DDD" w:rsidP="00103DDD">
      <w:pPr>
        <w:pStyle w:val="UnityBody"/>
        <w:ind w:left="360"/>
      </w:pPr>
      <w:r>
        <w:t>This section contains the non-functional requirements for the game</w:t>
      </w:r>
      <w:r w:rsidR="00690142">
        <w:t>.</w:t>
      </w:r>
    </w:p>
    <w:p w:rsidR="005016E0" w:rsidRDefault="005016E0" w:rsidP="000C44C0">
      <w:pPr>
        <w:pStyle w:val="UnityBody"/>
        <w:numPr>
          <w:ilvl w:val="2"/>
          <w:numId w:val="3"/>
        </w:numPr>
      </w:pPr>
      <w:r>
        <w:t>Game Startup</w:t>
      </w:r>
    </w:p>
    <w:p w:rsidR="006B7E26" w:rsidRDefault="00687A2D" w:rsidP="000C44C0">
      <w:pPr>
        <w:pStyle w:val="UnityBody"/>
        <w:numPr>
          <w:ilvl w:val="3"/>
          <w:numId w:val="3"/>
        </w:numPr>
      </w:pPr>
      <w:r>
        <w:t>Non-Functional Requirement 1.1</w:t>
      </w:r>
    </w:p>
    <w:p w:rsidR="006B7E26" w:rsidRDefault="006B7E26" w:rsidP="006B7E26">
      <w:pPr>
        <w:pStyle w:val="UnityBody"/>
        <w:spacing w:before="0"/>
        <w:ind w:left="2160"/>
      </w:pPr>
      <w:r>
        <w:t xml:space="preserve">ID: </w:t>
      </w:r>
      <w:r w:rsidRPr="004919F9">
        <w:rPr>
          <w:b/>
        </w:rPr>
        <w:t>N</w:t>
      </w:r>
      <w:r w:rsidR="00687A2D">
        <w:rPr>
          <w:b/>
        </w:rPr>
        <w:t>FR1</w:t>
      </w:r>
    </w:p>
    <w:p w:rsidR="006B7E26" w:rsidRDefault="006B7E26" w:rsidP="006B7E26">
      <w:pPr>
        <w:pStyle w:val="UnityBody"/>
        <w:spacing w:before="0"/>
        <w:ind w:left="2160"/>
      </w:pPr>
      <w:r>
        <w:t>Title:</w:t>
      </w:r>
      <w:r w:rsidR="005A126F">
        <w:t xml:space="preserve"> Main </w:t>
      </w:r>
      <w:r w:rsidR="002128DE">
        <w:t>Menu</w:t>
      </w:r>
      <w:r>
        <w:t xml:space="preserve"> Load Time</w:t>
      </w:r>
    </w:p>
    <w:p w:rsidR="006B7E26" w:rsidRDefault="006B7E26" w:rsidP="006B7E26">
      <w:pPr>
        <w:pStyle w:val="UnityBody"/>
        <w:spacing w:before="0"/>
        <w:ind w:left="2160"/>
      </w:pPr>
      <w:r>
        <w:t xml:space="preserve">Description: Upon </w:t>
      </w:r>
      <w:r w:rsidR="002128DE">
        <w:t>running the game from the installation package</w:t>
      </w:r>
      <w:r>
        <w:t xml:space="preserve">, the time required by the system to launch the main menu should be less than one minute. </w:t>
      </w:r>
      <w:r w:rsidR="00852D5D">
        <w:t>Splash screens will be used to mask the loading.</w:t>
      </w:r>
    </w:p>
    <w:p w:rsidR="006B7E26" w:rsidRDefault="006B7E26" w:rsidP="006B7E26">
      <w:pPr>
        <w:pStyle w:val="UnityBody"/>
        <w:spacing w:before="0"/>
        <w:ind w:left="2160"/>
      </w:pPr>
      <w:r>
        <w:t xml:space="preserve">Dependency: </w:t>
      </w:r>
      <w:r w:rsidR="00396579">
        <w:t>FR1, FR2, FR3, FR4</w:t>
      </w:r>
    </w:p>
    <w:p w:rsidR="002128DE" w:rsidRDefault="00594425" w:rsidP="002128DE">
      <w:pPr>
        <w:pStyle w:val="UnityBody"/>
        <w:numPr>
          <w:ilvl w:val="3"/>
          <w:numId w:val="3"/>
        </w:numPr>
      </w:pPr>
      <w:r>
        <w:t>Non-Functional Requirement 1.2</w:t>
      </w:r>
    </w:p>
    <w:p w:rsidR="002128DE" w:rsidRDefault="002128DE" w:rsidP="002128DE">
      <w:pPr>
        <w:pStyle w:val="UnityBody"/>
        <w:spacing w:before="0"/>
        <w:ind w:left="2160"/>
      </w:pPr>
      <w:r>
        <w:t xml:space="preserve">ID: </w:t>
      </w:r>
      <w:r w:rsidRPr="004919F9">
        <w:rPr>
          <w:b/>
        </w:rPr>
        <w:t>N</w:t>
      </w:r>
      <w:r w:rsidR="00594425">
        <w:rPr>
          <w:b/>
        </w:rPr>
        <w:t>FR2</w:t>
      </w:r>
    </w:p>
    <w:p w:rsidR="002128DE" w:rsidRDefault="002128DE" w:rsidP="002128DE">
      <w:pPr>
        <w:pStyle w:val="UnityBody"/>
        <w:spacing w:before="0"/>
        <w:ind w:left="2160"/>
      </w:pPr>
      <w:r>
        <w:t>Title: Main Menu Response Time</w:t>
      </w:r>
    </w:p>
    <w:p w:rsidR="002128DE" w:rsidRDefault="002128DE" w:rsidP="002128DE">
      <w:pPr>
        <w:pStyle w:val="UnityBody"/>
        <w:spacing w:before="0"/>
        <w:ind w:left="2160"/>
      </w:pPr>
      <w:r>
        <w:t>Description: When the main menu has been reached, the player should be able to select any of the available choices from the main menu screen and see the response from this selection in under 3 seconds. This will include triggering the opening of the specified option, but does not extend to the times required to start or exit a new game.</w:t>
      </w:r>
    </w:p>
    <w:p w:rsidR="002128DE" w:rsidRDefault="002128DE" w:rsidP="002128DE">
      <w:pPr>
        <w:pStyle w:val="UnityBody"/>
        <w:spacing w:before="0"/>
        <w:ind w:left="2160"/>
      </w:pPr>
      <w:r>
        <w:t xml:space="preserve">Dependency: </w:t>
      </w:r>
      <w:r w:rsidR="00396579">
        <w:t>FR1, FR2, FR3, FR4</w:t>
      </w:r>
    </w:p>
    <w:p w:rsidR="002128DE" w:rsidRDefault="00594425" w:rsidP="002128DE">
      <w:pPr>
        <w:pStyle w:val="UnityBody"/>
        <w:numPr>
          <w:ilvl w:val="3"/>
          <w:numId w:val="3"/>
        </w:numPr>
      </w:pPr>
      <w:r>
        <w:t>Non-Functional Requirement 1.3</w:t>
      </w:r>
    </w:p>
    <w:p w:rsidR="002128DE" w:rsidRDefault="002128DE" w:rsidP="002128DE">
      <w:pPr>
        <w:pStyle w:val="UnityBody"/>
        <w:spacing w:before="0"/>
        <w:ind w:left="2160"/>
      </w:pPr>
      <w:r>
        <w:t xml:space="preserve">ID: </w:t>
      </w:r>
      <w:r w:rsidRPr="004919F9">
        <w:rPr>
          <w:b/>
        </w:rPr>
        <w:t>N</w:t>
      </w:r>
      <w:r w:rsidR="00594425">
        <w:rPr>
          <w:b/>
        </w:rPr>
        <w:t>FR3</w:t>
      </w:r>
    </w:p>
    <w:p w:rsidR="002128DE" w:rsidRDefault="002128DE" w:rsidP="002128DE">
      <w:pPr>
        <w:pStyle w:val="UnityBody"/>
        <w:spacing w:before="0"/>
        <w:ind w:left="2160"/>
      </w:pPr>
      <w:r>
        <w:t>Title: Option Menu Response Time</w:t>
      </w:r>
    </w:p>
    <w:p w:rsidR="002128DE" w:rsidRDefault="002128DE" w:rsidP="002128DE">
      <w:pPr>
        <w:pStyle w:val="UnityBody"/>
        <w:spacing w:before="0"/>
        <w:ind w:left="2160"/>
      </w:pPr>
      <w:r>
        <w:t xml:space="preserve">Description: If the player selects the options button from the main menu, the game should bring the player to the options menu in less than 5 seconds. </w:t>
      </w:r>
    </w:p>
    <w:p w:rsidR="002128DE" w:rsidRDefault="002128DE" w:rsidP="006B7E26">
      <w:pPr>
        <w:pStyle w:val="UnityBody"/>
        <w:spacing w:before="0"/>
        <w:ind w:left="2160"/>
      </w:pPr>
      <w:r>
        <w:t xml:space="preserve">Dependency: </w:t>
      </w:r>
      <w:r w:rsidR="00396579">
        <w:t>FR1, FR2, FR3, FR4, FR5</w:t>
      </w:r>
    </w:p>
    <w:p w:rsidR="00C07FB0" w:rsidRDefault="00594425" w:rsidP="00C07FB0">
      <w:pPr>
        <w:pStyle w:val="UnityBody"/>
        <w:numPr>
          <w:ilvl w:val="3"/>
          <w:numId w:val="3"/>
        </w:numPr>
      </w:pPr>
      <w:r>
        <w:t>Non-Functional Requirement 1.4</w:t>
      </w:r>
    </w:p>
    <w:p w:rsidR="00C07FB0" w:rsidRDefault="00C07FB0" w:rsidP="00C07FB0">
      <w:pPr>
        <w:pStyle w:val="UnityBody"/>
        <w:spacing w:before="0"/>
        <w:ind w:left="2160"/>
      </w:pPr>
      <w:r>
        <w:t xml:space="preserve">ID: </w:t>
      </w:r>
      <w:r w:rsidRPr="004919F9">
        <w:rPr>
          <w:b/>
        </w:rPr>
        <w:t>N</w:t>
      </w:r>
      <w:r w:rsidR="00594425">
        <w:rPr>
          <w:b/>
        </w:rPr>
        <w:t>FR4</w:t>
      </w:r>
    </w:p>
    <w:p w:rsidR="00C07FB0" w:rsidRDefault="00C07FB0" w:rsidP="00C07FB0">
      <w:pPr>
        <w:pStyle w:val="UnityBody"/>
        <w:spacing w:before="0"/>
        <w:ind w:left="2160"/>
      </w:pPr>
      <w:r>
        <w:t>Title: Option Selection Time</w:t>
      </w:r>
    </w:p>
    <w:p w:rsidR="00C07FB0" w:rsidRDefault="00C07FB0" w:rsidP="00C07FB0">
      <w:pPr>
        <w:pStyle w:val="UnityBody"/>
        <w:spacing w:before="0"/>
        <w:ind w:left="2160"/>
      </w:pPr>
      <w:r>
        <w:t xml:space="preserve">Description: Each selection in the office menu will cause the game to reload. These options are stated in the functional requirements above. </w:t>
      </w:r>
      <w:r>
        <w:lastRenderedPageBreak/>
        <w:t xml:space="preserve">When one of these options is selected, the </w:t>
      </w:r>
      <w:r w:rsidR="0038126D">
        <w:t>game will reflect these new visual settings in under 30 seconds.</w:t>
      </w:r>
      <w:r>
        <w:t xml:space="preserve"> </w:t>
      </w:r>
    </w:p>
    <w:p w:rsidR="00C07FB0" w:rsidRDefault="00C07FB0" w:rsidP="006B7E26">
      <w:pPr>
        <w:pStyle w:val="UnityBody"/>
        <w:spacing w:before="0"/>
        <w:ind w:left="2160"/>
      </w:pPr>
      <w:r>
        <w:t xml:space="preserve">Dependency: </w:t>
      </w:r>
      <w:r w:rsidR="00396579">
        <w:t>FR1, FR2, FR3, FR4, FR5</w:t>
      </w:r>
    </w:p>
    <w:p w:rsidR="005A126F" w:rsidRDefault="00594425" w:rsidP="000C44C0">
      <w:pPr>
        <w:pStyle w:val="UnityBody"/>
        <w:numPr>
          <w:ilvl w:val="3"/>
          <w:numId w:val="3"/>
        </w:numPr>
      </w:pPr>
      <w:r>
        <w:t>Non-Functional Requirement 1.5</w:t>
      </w:r>
    </w:p>
    <w:p w:rsidR="005A126F" w:rsidRDefault="005A126F" w:rsidP="005A126F">
      <w:pPr>
        <w:pStyle w:val="UnityBody"/>
        <w:spacing w:before="0"/>
        <w:ind w:left="2160"/>
      </w:pPr>
      <w:r>
        <w:t xml:space="preserve">ID: </w:t>
      </w:r>
      <w:r w:rsidRPr="004919F9">
        <w:rPr>
          <w:b/>
        </w:rPr>
        <w:t>N</w:t>
      </w:r>
      <w:r w:rsidR="00594425">
        <w:rPr>
          <w:b/>
        </w:rPr>
        <w:t>FR5</w:t>
      </w:r>
    </w:p>
    <w:p w:rsidR="005A126F" w:rsidRDefault="005A126F" w:rsidP="005A126F">
      <w:pPr>
        <w:pStyle w:val="UnityBody"/>
        <w:spacing w:before="0"/>
        <w:ind w:left="2160"/>
      </w:pPr>
      <w:r>
        <w:t>Title:</w:t>
      </w:r>
      <w:r w:rsidR="006A0E79">
        <w:t xml:space="preserve"> </w:t>
      </w:r>
      <w:r w:rsidR="0038126D">
        <w:t xml:space="preserve">Start </w:t>
      </w:r>
      <w:r w:rsidR="006A0E79">
        <w:t>Game</w:t>
      </w:r>
      <w:r>
        <w:t xml:space="preserve"> Load Time</w:t>
      </w:r>
    </w:p>
    <w:p w:rsidR="005A126F" w:rsidRDefault="005A126F" w:rsidP="005A126F">
      <w:pPr>
        <w:pStyle w:val="UnityBody"/>
        <w:spacing w:before="0"/>
        <w:ind w:left="2160"/>
      </w:pPr>
      <w:r>
        <w:t xml:space="preserve">Description: </w:t>
      </w:r>
      <w:r w:rsidR="006A0E79">
        <w:t xml:space="preserve">After pressing ‘Start’ on the main screen, the time to take the player into the game world should be less than </w:t>
      </w:r>
      <w:r w:rsidR="0038126D">
        <w:t>one minute</w:t>
      </w:r>
      <w:r w:rsidR="006A0E79">
        <w:t>.</w:t>
      </w:r>
      <w:r>
        <w:t xml:space="preserve"> </w:t>
      </w:r>
    </w:p>
    <w:p w:rsidR="006B7E26" w:rsidRDefault="005A126F" w:rsidP="005016E0">
      <w:pPr>
        <w:pStyle w:val="UnityBody"/>
        <w:spacing w:before="0"/>
        <w:ind w:left="2160"/>
      </w:pPr>
      <w:r>
        <w:t xml:space="preserve">Dependency: </w:t>
      </w:r>
      <w:r w:rsidR="00396579">
        <w:t>FR1, FR2, FR3, FR4, FR5, FR8</w:t>
      </w:r>
    </w:p>
    <w:p w:rsidR="00EB5FA1" w:rsidRDefault="00594425" w:rsidP="00EB5FA1">
      <w:pPr>
        <w:pStyle w:val="UnityBody"/>
        <w:numPr>
          <w:ilvl w:val="3"/>
          <w:numId w:val="3"/>
        </w:numPr>
      </w:pPr>
      <w:r>
        <w:t>Non-Functional Requirement 1.6</w:t>
      </w:r>
    </w:p>
    <w:p w:rsidR="00EB5FA1" w:rsidRDefault="00EB5FA1" w:rsidP="00EB5FA1">
      <w:pPr>
        <w:pStyle w:val="UnityBody"/>
        <w:spacing w:before="0"/>
        <w:ind w:left="2160"/>
      </w:pPr>
      <w:r>
        <w:t xml:space="preserve">ID: </w:t>
      </w:r>
      <w:r w:rsidRPr="004919F9">
        <w:rPr>
          <w:b/>
        </w:rPr>
        <w:t>N</w:t>
      </w:r>
      <w:r w:rsidR="00594425">
        <w:rPr>
          <w:b/>
        </w:rPr>
        <w:t>FR6</w:t>
      </w:r>
    </w:p>
    <w:p w:rsidR="00EB5FA1" w:rsidRDefault="00EB5FA1" w:rsidP="00EB5FA1">
      <w:pPr>
        <w:pStyle w:val="UnityBody"/>
        <w:spacing w:before="0"/>
        <w:ind w:left="2160"/>
      </w:pPr>
      <w:r>
        <w:t>Title: Exit Game Time</w:t>
      </w:r>
    </w:p>
    <w:p w:rsidR="00EB5FA1" w:rsidRDefault="00EB5FA1" w:rsidP="00EB5FA1">
      <w:pPr>
        <w:pStyle w:val="UnityBody"/>
        <w:spacing w:before="0"/>
        <w:ind w:left="2160"/>
      </w:pPr>
      <w:r>
        <w:t>Description: After pressing ‘Exit to Desktop’ on the main screen, the time to take the player out of their game and back to their desktop should be less than 15 seconds.</w:t>
      </w:r>
    </w:p>
    <w:p w:rsidR="002E5DE7" w:rsidRDefault="00EB5FA1" w:rsidP="005016E0">
      <w:pPr>
        <w:pStyle w:val="UnityBody"/>
        <w:spacing w:before="0"/>
        <w:ind w:left="2160"/>
      </w:pPr>
      <w:r>
        <w:t xml:space="preserve">Dependency: </w:t>
      </w:r>
      <w:r w:rsidR="00832190">
        <w:t>FR1, FR2, FR3, FR4, FR5, FR12</w:t>
      </w:r>
    </w:p>
    <w:p w:rsidR="00FE225E" w:rsidRDefault="00FE225E" w:rsidP="005016E0">
      <w:pPr>
        <w:pStyle w:val="UnityBody"/>
        <w:spacing w:before="0"/>
        <w:ind w:left="2160"/>
      </w:pPr>
    </w:p>
    <w:p w:rsidR="005016E0" w:rsidRDefault="005016E0" w:rsidP="000C44C0">
      <w:pPr>
        <w:pStyle w:val="UnityBody"/>
        <w:numPr>
          <w:ilvl w:val="2"/>
          <w:numId w:val="3"/>
        </w:numPr>
      </w:pPr>
      <w:r>
        <w:t>In-Game Mechanics</w:t>
      </w:r>
    </w:p>
    <w:p w:rsidR="005016E0" w:rsidRDefault="005016E0" w:rsidP="000C44C0">
      <w:pPr>
        <w:pStyle w:val="UnityBody"/>
        <w:numPr>
          <w:ilvl w:val="3"/>
          <w:numId w:val="3"/>
        </w:numPr>
      </w:pPr>
      <w:r>
        <w:t>Non-Functional Requirement 2.1</w:t>
      </w:r>
    </w:p>
    <w:p w:rsidR="005016E0" w:rsidRDefault="005016E0" w:rsidP="005016E0">
      <w:pPr>
        <w:pStyle w:val="UnityBody"/>
        <w:spacing w:before="0"/>
        <w:ind w:left="2160"/>
      </w:pPr>
      <w:r>
        <w:t xml:space="preserve">ID: </w:t>
      </w:r>
      <w:r w:rsidRPr="004919F9">
        <w:rPr>
          <w:b/>
        </w:rPr>
        <w:t>N</w:t>
      </w:r>
      <w:r w:rsidR="00594425">
        <w:rPr>
          <w:b/>
        </w:rPr>
        <w:t>FR7</w:t>
      </w:r>
    </w:p>
    <w:p w:rsidR="005016E0" w:rsidRDefault="005016E0" w:rsidP="005016E0">
      <w:pPr>
        <w:pStyle w:val="UnityBody"/>
        <w:spacing w:before="0"/>
        <w:ind w:left="2160"/>
      </w:pPr>
      <w:r>
        <w:t xml:space="preserve">Title: </w:t>
      </w:r>
      <w:r w:rsidR="00975829">
        <w:t>Island</w:t>
      </w:r>
      <w:r w:rsidR="00C23D87">
        <w:t xml:space="preserve"> </w:t>
      </w:r>
      <w:r w:rsidR="00FE225E">
        <w:t>Load Time</w:t>
      </w:r>
    </w:p>
    <w:p w:rsidR="005016E0" w:rsidRDefault="005016E0" w:rsidP="005016E0">
      <w:pPr>
        <w:pStyle w:val="UnityBody"/>
        <w:spacing w:before="0"/>
        <w:ind w:left="2160"/>
      </w:pPr>
      <w:r>
        <w:t xml:space="preserve">Description: </w:t>
      </w:r>
      <w:r w:rsidR="00FE225E">
        <w:t xml:space="preserve">When the game has </w:t>
      </w:r>
      <w:r w:rsidR="00975829">
        <w:t>begun, the island and all of its assets mentioned in the functional requirements should be loaded in less than 10 seconds</w:t>
      </w:r>
      <w:r w:rsidR="00FE225E">
        <w:t>.</w:t>
      </w:r>
      <w:r w:rsidR="001128D1">
        <w:t xml:space="preserve"> This includes the spawn points for enemies, the music, the day/night cycle, and all of the island’s terrain. </w:t>
      </w:r>
      <w:r w:rsidR="00C23D87">
        <w:t xml:space="preserve"> </w:t>
      </w:r>
    </w:p>
    <w:p w:rsidR="005016E0" w:rsidRDefault="005016E0" w:rsidP="005016E0">
      <w:pPr>
        <w:pStyle w:val="UnityBody"/>
        <w:spacing w:before="0"/>
        <w:ind w:left="2160"/>
      </w:pPr>
      <w:r>
        <w:t xml:space="preserve">Dependency: </w:t>
      </w:r>
      <w:r w:rsidR="001D4FD8">
        <w:t>FR1, FR2, FR3, FR4, FR8, FR13</w:t>
      </w:r>
    </w:p>
    <w:p w:rsidR="00975829" w:rsidRDefault="00594425" w:rsidP="00975829">
      <w:pPr>
        <w:pStyle w:val="UnityBody"/>
        <w:numPr>
          <w:ilvl w:val="3"/>
          <w:numId w:val="3"/>
        </w:numPr>
      </w:pPr>
      <w:r>
        <w:t>Non-Functional Requirement 2.2</w:t>
      </w:r>
    </w:p>
    <w:p w:rsidR="00975829" w:rsidRDefault="00975829" w:rsidP="00975829">
      <w:pPr>
        <w:pStyle w:val="UnityBody"/>
        <w:spacing w:before="0"/>
        <w:ind w:left="2160"/>
      </w:pPr>
      <w:r>
        <w:t xml:space="preserve">ID: </w:t>
      </w:r>
      <w:r w:rsidRPr="004919F9">
        <w:rPr>
          <w:b/>
        </w:rPr>
        <w:t>N</w:t>
      </w:r>
      <w:r w:rsidR="00594425">
        <w:rPr>
          <w:b/>
        </w:rPr>
        <w:t>FR8</w:t>
      </w:r>
    </w:p>
    <w:p w:rsidR="00975829" w:rsidRDefault="00975829" w:rsidP="00975829">
      <w:pPr>
        <w:pStyle w:val="UnityBody"/>
        <w:spacing w:before="0"/>
        <w:ind w:left="2160"/>
      </w:pPr>
      <w:r>
        <w:t>Title: Character Load Time</w:t>
      </w:r>
    </w:p>
    <w:p w:rsidR="00975829" w:rsidRDefault="00975829" w:rsidP="00975829">
      <w:pPr>
        <w:pStyle w:val="UnityBody"/>
        <w:spacing w:before="0"/>
        <w:ind w:left="2160"/>
      </w:pPr>
      <w:r>
        <w:t xml:space="preserve">Description: When the game has loaded the island and assets, the time it should take to show the model of the player character as well as assigning all scripts, items, and controls should be less than 5 seconds from the island being visible. </w:t>
      </w:r>
    </w:p>
    <w:p w:rsidR="00975829" w:rsidRDefault="00975829" w:rsidP="00975829">
      <w:pPr>
        <w:pStyle w:val="UnityBody"/>
        <w:spacing w:before="0"/>
        <w:ind w:left="2160"/>
      </w:pPr>
      <w:r>
        <w:t xml:space="preserve">Dependency: </w:t>
      </w:r>
      <w:r w:rsidR="001D4FD8">
        <w:t>FR1, FR2, FR3, FR4, FR8, FR13</w:t>
      </w:r>
      <w:r w:rsidR="00C12567">
        <w:t>, FR18, FR19</w:t>
      </w:r>
    </w:p>
    <w:p w:rsidR="00975829" w:rsidRDefault="00975829" w:rsidP="005016E0">
      <w:pPr>
        <w:pStyle w:val="UnityBody"/>
        <w:spacing w:before="0"/>
        <w:ind w:left="2160"/>
      </w:pPr>
    </w:p>
    <w:p w:rsidR="00FE225E" w:rsidRDefault="00594425" w:rsidP="00FE225E">
      <w:pPr>
        <w:pStyle w:val="UnityBody"/>
        <w:numPr>
          <w:ilvl w:val="3"/>
          <w:numId w:val="3"/>
        </w:numPr>
      </w:pPr>
      <w:r>
        <w:t>Non-Functional Requirement 2.3</w:t>
      </w:r>
    </w:p>
    <w:p w:rsidR="00FE225E" w:rsidRDefault="00FE225E" w:rsidP="00FE225E">
      <w:pPr>
        <w:pStyle w:val="UnityBody"/>
        <w:spacing w:before="0"/>
        <w:ind w:left="2160"/>
      </w:pPr>
      <w:r>
        <w:t xml:space="preserve">ID: </w:t>
      </w:r>
      <w:r w:rsidRPr="004919F9">
        <w:rPr>
          <w:b/>
        </w:rPr>
        <w:t>N</w:t>
      </w:r>
      <w:r w:rsidR="00594425">
        <w:rPr>
          <w:b/>
        </w:rPr>
        <w:t>FR9</w:t>
      </w:r>
    </w:p>
    <w:p w:rsidR="00FE225E" w:rsidRDefault="00FE225E" w:rsidP="00FE225E">
      <w:pPr>
        <w:pStyle w:val="UnityBody"/>
        <w:spacing w:before="0"/>
        <w:ind w:left="2160"/>
      </w:pPr>
      <w:r>
        <w:t>Title: Character Reaction from Damage Sources</w:t>
      </w:r>
    </w:p>
    <w:p w:rsidR="00FE225E" w:rsidRDefault="00FE225E" w:rsidP="00FE225E">
      <w:pPr>
        <w:pStyle w:val="UnityBody"/>
        <w:spacing w:before="0"/>
        <w:ind w:left="2160"/>
      </w:pPr>
      <w:r>
        <w:t xml:space="preserve">Description: During gameplay if the character comes into physical contact with a harmful or destructive force the player should notice the consequences of these actions in no more than </w:t>
      </w:r>
      <w:r w:rsidR="00653110">
        <w:t>one second</w:t>
      </w:r>
      <w:r>
        <w:t xml:space="preserve">. </w:t>
      </w:r>
    </w:p>
    <w:p w:rsidR="00FE225E" w:rsidRDefault="00FE225E" w:rsidP="00FE225E">
      <w:pPr>
        <w:pStyle w:val="UnityBody"/>
        <w:spacing w:before="0"/>
        <w:ind w:left="2160"/>
      </w:pPr>
      <w:r>
        <w:lastRenderedPageBreak/>
        <w:t xml:space="preserve">Dependency: </w:t>
      </w:r>
      <w:r w:rsidR="00C12567">
        <w:t>FR1, FR2, FR3, FR4, FR8, FR13, FR18, FR19</w:t>
      </w:r>
    </w:p>
    <w:p w:rsidR="001128D1" w:rsidRDefault="00594425" w:rsidP="001128D1">
      <w:pPr>
        <w:pStyle w:val="UnityBody"/>
        <w:numPr>
          <w:ilvl w:val="3"/>
          <w:numId w:val="3"/>
        </w:numPr>
      </w:pPr>
      <w:r>
        <w:t>Non-Functional Requirement 2.4</w:t>
      </w:r>
    </w:p>
    <w:p w:rsidR="001128D1" w:rsidRDefault="001128D1" w:rsidP="001128D1">
      <w:pPr>
        <w:pStyle w:val="UnityBody"/>
        <w:spacing w:before="0"/>
        <w:ind w:left="2160"/>
      </w:pPr>
      <w:r>
        <w:t xml:space="preserve">ID: </w:t>
      </w:r>
      <w:r w:rsidRPr="004919F9">
        <w:rPr>
          <w:b/>
        </w:rPr>
        <w:t>N</w:t>
      </w:r>
      <w:r w:rsidR="00594425">
        <w:rPr>
          <w:b/>
        </w:rPr>
        <w:t>FR10</w:t>
      </w:r>
    </w:p>
    <w:p w:rsidR="001128D1" w:rsidRDefault="001128D1" w:rsidP="001128D1">
      <w:pPr>
        <w:pStyle w:val="UnityBody"/>
        <w:spacing w:before="0"/>
        <w:ind w:left="2160"/>
      </w:pPr>
      <w:r>
        <w:t xml:space="preserve">Title: Character </w:t>
      </w:r>
      <w:r w:rsidR="00433176">
        <w:t>Movement Reaction Time</w:t>
      </w:r>
    </w:p>
    <w:p w:rsidR="001128D1" w:rsidRDefault="001128D1" w:rsidP="001128D1">
      <w:pPr>
        <w:pStyle w:val="UnityBody"/>
        <w:spacing w:before="0"/>
        <w:ind w:left="2160"/>
      </w:pPr>
      <w:r>
        <w:t xml:space="preserve">Description: </w:t>
      </w:r>
      <w:r w:rsidR="00433176">
        <w:t>When the player is given control of the player character via the control scheme, each press of the appropriate button should be handled and displayed on-screen in less than one second. This is to ensure smooth, fast gameplay.</w:t>
      </w:r>
      <w:r>
        <w:t xml:space="preserve"> </w:t>
      </w:r>
    </w:p>
    <w:p w:rsidR="00FE225E" w:rsidRDefault="001128D1" w:rsidP="005016E0">
      <w:pPr>
        <w:pStyle w:val="UnityBody"/>
        <w:spacing w:before="0"/>
        <w:ind w:left="2160"/>
      </w:pPr>
      <w:r>
        <w:t xml:space="preserve">Dependency: </w:t>
      </w:r>
      <w:r w:rsidR="00C12567">
        <w:t>FR1, FR2, FR3, FR4, FR8, FR13, FR18, FR19</w:t>
      </w:r>
      <w:r w:rsidR="00F51D09">
        <w:t>, FR20, FR22</w:t>
      </w:r>
    </w:p>
    <w:p w:rsidR="004A31E5" w:rsidRDefault="00594425" w:rsidP="000C44C0">
      <w:pPr>
        <w:pStyle w:val="UnityBody"/>
        <w:numPr>
          <w:ilvl w:val="3"/>
          <w:numId w:val="3"/>
        </w:numPr>
      </w:pPr>
      <w:r>
        <w:t>Non-Functional Requirement 2.5</w:t>
      </w:r>
    </w:p>
    <w:p w:rsidR="004A31E5" w:rsidRDefault="004A31E5" w:rsidP="004A31E5">
      <w:pPr>
        <w:pStyle w:val="UnityBody"/>
        <w:spacing w:before="0"/>
        <w:ind w:left="2160"/>
      </w:pPr>
      <w:r>
        <w:t xml:space="preserve">ID: </w:t>
      </w:r>
      <w:r w:rsidRPr="004919F9">
        <w:rPr>
          <w:b/>
        </w:rPr>
        <w:t>N</w:t>
      </w:r>
      <w:r w:rsidR="00594425">
        <w:rPr>
          <w:b/>
        </w:rPr>
        <w:t>FR11</w:t>
      </w:r>
    </w:p>
    <w:p w:rsidR="004A31E5" w:rsidRDefault="004A31E5" w:rsidP="004A31E5">
      <w:pPr>
        <w:pStyle w:val="UnityBody"/>
        <w:spacing w:before="0"/>
        <w:ind w:left="2160"/>
      </w:pPr>
      <w:r>
        <w:t>Title: Character Death</w:t>
      </w:r>
    </w:p>
    <w:p w:rsidR="004A31E5" w:rsidRDefault="004A31E5" w:rsidP="004A31E5">
      <w:pPr>
        <w:pStyle w:val="UnityBody"/>
        <w:spacing w:before="0"/>
        <w:ind w:left="2160"/>
      </w:pPr>
      <w:r>
        <w:t xml:space="preserve">Description: Upon a player’s health pool reaching zero, which will happen when a player interacts with harmful events, the player character should “die” </w:t>
      </w:r>
      <w:r w:rsidR="002F1C6B">
        <w:t xml:space="preserve">within </w:t>
      </w:r>
      <w:r w:rsidR="00A84C81">
        <w:t xml:space="preserve">two </w:t>
      </w:r>
      <w:r w:rsidR="00A04F0B">
        <w:t xml:space="preserve">seconds </w:t>
      </w:r>
      <w:r w:rsidR="002F1C6B">
        <w:t xml:space="preserve">of the health bar in the HUD reaching zero </w:t>
      </w:r>
      <w:r>
        <w:t xml:space="preserve">and the game should </w:t>
      </w:r>
      <w:r w:rsidR="00852D5D">
        <w:t>notify the user that the game has ended and return the user back to the main menu</w:t>
      </w:r>
      <w:r>
        <w:t xml:space="preserve">.  </w:t>
      </w:r>
    </w:p>
    <w:p w:rsidR="004A31E5" w:rsidRDefault="004A31E5" w:rsidP="004A31E5">
      <w:pPr>
        <w:pStyle w:val="UnityBody"/>
        <w:spacing w:before="0"/>
        <w:ind w:left="2160"/>
      </w:pPr>
      <w:r>
        <w:t xml:space="preserve">Dependency: </w:t>
      </w:r>
      <w:r w:rsidR="00F51D09">
        <w:t>FR1, FR2, FR3, FR4, FR8, FR13, FR18, FR19</w:t>
      </w:r>
      <w:r w:rsidR="004D053B">
        <w:t>, FR27</w:t>
      </w:r>
    </w:p>
    <w:p w:rsidR="00C92E96" w:rsidRDefault="00594425" w:rsidP="00C92E96">
      <w:pPr>
        <w:pStyle w:val="UnityBody"/>
        <w:numPr>
          <w:ilvl w:val="3"/>
          <w:numId w:val="3"/>
        </w:numPr>
      </w:pPr>
      <w:r>
        <w:t>Non-Functional Requirement 2.6</w:t>
      </w:r>
    </w:p>
    <w:p w:rsidR="00C92E96" w:rsidRDefault="00C92E96" w:rsidP="00C92E96">
      <w:pPr>
        <w:pStyle w:val="UnityBody"/>
        <w:spacing w:before="0"/>
        <w:ind w:left="2160"/>
      </w:pPr>
      <w:r>
        <w:t xml:space="preserve">ID: </w:t>
      </w:r>
      <w:r w:rsidRPr="004919F9">
        <w:rPr>
          <w:b/>
        </w:rPr>
        <w:t>N</w:t>
      </w:r>
      <w:r w:rsidR="00594425">
        <w:rPr>
          <w:b/>
        </w:rPr>
        <w:t>FR12</w:t>
      </w:r>
    </w:p>
    <w:p w:rsidR="00C92E96" w:rsidRDefault="00C92E96" w:rsidP="00C92E96">
      <w:pPr>
        <w:pStyle w:val="UnityBody"/>
        <w:spacing w:before="0"/>
        <w:ind w:left="2160"/>
      </w:pPr>
      <w:r>
        <w:t>Title: Enemy Triggers</w:t>
      </w:r>
    </w:p>
    <w:p w:rsidR="00C92E96" w:rsidRDefault="00C92E96" w:rsidP="00C92E96">
      <w:pPr>
        <w:pStyle w:val="UnityBody"/>
        <w:spacing w:before="0"/>
        <w:ind w:left="2160"/>
      </w:pPr>
      <w:r>
        <w:t xml:space="preserve">Description: When the player character enters to one of the designated spawning zones of the enemy character, the enemy character should appear on-screen from their spawn location in less than 3 seconds. Some enemies are located underground and some are on-ground. This does not take into account any animations that may take the enemy from one location to another, but instead ensures the enemy AI has been loaded and physical movement can begin for the enemy character.  </w:t>
      </w:r>
    </w:p>
    <w:p w:rsidR="00C92E96" w:rsidRDefault="00C92E96" w:rsidP="00C92E96">
      <w:pPr>
        <w:pStyle w:val="UnityBody"/>
        <w:spacing w:before="0"/>
        <w:ind w:left="2160"/>
      </w:pPr>
      <w:r>
        <w:t xml:space="preserve">Dependency: </w:t>
      </w:r>
      <w:r w:rsidR="00567D2D">
        <w:t>FR1, FR2, FR3, FR4, FR8, FR13, FR14, FR30</w:t>
      </w:r>
    </w:p>
    <w:p w:rsidR="00F338CB" w:rsidRDefault="00594425" w:rsidP="00F338CB">
      <w:pPr>
        <w:pStyle w:val="UnityBody"/>
        <w:numPr>
          <w:ilvl w:val="3"/>
          <w:numId w:val="3"/>
        </w:numPr>
      </w:pPr>
      <w:r>
        <w:t>Non-Functional Requirement 2.7</w:t>
      </w:r>
    </w:p>
    <w:p w:rsidR="00F338CB" w:rsidRDefault="00F338CB" w:rsidP="00F338CB">
      <w:pPr>
        <w:pStyle w:val="UnityBody"/>
        <w:spacing w:before="0"/>
        <w:ind w:left="2160"/>
      </w:pPr>
      <w:r>
        <w:t xml:space="preserve">ID: </w:t>
      </w:r>
      <w:r w:rsidRPr="004919F9">
        <w:rPr>
          <w:b/>
        </w:rPr>
        <w:t>N</w:t>
      </w:r>
      <w:r w:rsidR="00594425">
        <w:rPr>
          <w:b/>
        </w:rPr>
        <w:t>FR13</w:t>
      </w:r>
    </w:p>
    <w:p w:rsidR="00F338CB" w:rsidRDefault="00F338CB" w:rsidP="00F338CB">
      <w:pPr>
        <w:pStyle w:val="UnityBody"/>
        <w:spacing w:before="0"/>
        <w:ind w:left="2160"/>
      </w:pPr>
      <w:r>
        <w:t>Title: Enemy Death</w:t>
      </w:r>
    </w:p>
    <w:p w:rsidR="00F338CB" w:rsidRDefault="00F338CB" w:rsidP="00F338CB">
      <w:pPr>
        <w:pStyle w:val="UnityBody"/>
        <w:spacing w:before="0"/>
        <w:ind w:left="2160"/>
      </w:pPr>
      <w:r>
        <w:t>Description: If the enemy character’s health value</w:t>
      </w:r>
      <w:r w:rsidR="00E22DA0">
        <w:t xml:space="preserve"> reaches 0, the enemy character will be pronounced dead</w:t>
      </w:r>
      <w:r>
        <w:t xml:space="preserve">.  </w:t>
      </w:r>
      <w:r w:rsidR="00E22DA0">
        <w:t>Acting in regards to the functional requirement, the enemy will begin his death animation and actions in under one second and his model will be removed from the game area in less than ten seconds.</w:t>
      </w:r>
    </w:p>
    <w:p w:rsidR="00C92E96" w:rsidRDefault="00F338CB" w:rsidP="004A31E5">
      <w:pPr>
        <w:pStyle w:val="UnityBody"/>
        <w:spacing w:before="0"/>
        <w:ind w:left="2160"/>
      </w:pPr>
      <w:r>
        <w:t xml:space="preserve">Dependency: </w:t>
      </w:r>
      <w:r w:rsidR="00921AB4">
        <w:t>FR1, FR2, FR3, FR4, FR8, FR13, FR14, FR30, 36</w:t>
      </w:r>
    </w:p>
    <w:p w:rsidR="007F698E" w:rsidRDefault="00594425" w:rsidP="007F698E">
      <w:pPr>
        <w:pStyle w:val="UnityBody"/>
        <w:numPr>
          <w:ilvl w:val="3"/>
          <w:numId w:val="3"/>
        </w:numPr>
      </w:pPr>
      <w:r>
        <w:t>Non-Functional Requirement 2.8</w:t>
      </w:r>
    </w:p>
    <w:p w:rsidR="007F698E" w:rsidRDefault="007F698E" w:rsidP="007F698E">
      <w:pPr>
        <w:pStyle w:val="UnityBody"/>
        <w:spacing w:before="0"/>
        <w:ind w:left="2160"/>
      </w:pPr>
      <w:r>
        <w:t xml:space="preserve">ID: </w:t>
      </w:r>
      <w:r w:rsidRPr="004919F9">
        <w:rPr>
          <w:b/>
        </w:rPr>
        <w:t>N</w:t>
      </w:r>
      <w:r w:rsidR="00594425">
        <w:rPr>
          <w:b/>
        </w:rPr>
        <w:t>FR14</w:t>
      </w:r>
    </w:p>
    <w:p w:rsidR="007F698E" w:rsidRDefault="007F698E" w:rsidP="007F698E">
      <w:pPr>
        <w:pStyle w:val="UnityBody"/>
        <w:spacing w:before="0"/>
        <w:ind w:left="2160"/>
      </w:pPr>
      <w:r>
        <w:t>Title: Non-Playable Character Load</w:t>
      </w:r>
    </w:p>
    <w:p w:rsidR="007F698E" w:rsidRDefault="007F698E" w:rsidP="007F698E">
      <w:pPr>
        <w:pStyle w:val="UnityBody"/>
        <w:spacing w:before="0"/>
        <w:ind w:left="2160"/>
      </w:pPr>
      <w:r>
        <w:lastRenderedPageBreak/>
        <w:t>Description: When the island has successfully loaded into the game, the non-playable-character should load and appear on-screen in less than 3 seconds.</w:t>
      </w:r>
    </w:p>
    <w:p w:rsidR="007F698E" w:rsidRDefault="007F698E" w:rsidP="007F698E">
      <w:pPr>
        <w:pStyle w:val="UnityBody"/>
        <w:spacing w:before="0"/>
        <w:ind w:left="2160"/>
      </w:pPr>
      <w:r>
        <w:t xml:space="preserve">Dependency: </w:t>
      </w:r>
      <w:r w:rsidR="00921AB4">
        <w:t>FR1, FR2, FR3, FR4, FR8, FR13</w:t>
      </w:r>
    </w:p>
    <w:p w:rsidR="007F698E" w:rsidRDefault="00594425" w:rsidP="007F698E">
      <w:pPr>
        <w:pStyle w:val="UnityBody"/>
        <w:numPr>
          <w:ilvl w:val="3"/>
          <w:numId w:val="3"/>
        </w:numPr>
      </w:pPr>
      <w:r>
        <w:t>Non-Functional Requirement 2.9</w:t>
      </w:r>
    </w:p>
    <w:p w:rsidR="007F698E" w:rsidRDefault="007F698E" w:rsidP="007F698E">
      <w:pPr>
        <w:pStyle w:val="UnityBody"/>
        <w:spacing w:before="0"/>
        <w:ind w:left="2160"/>
      </w:pPr>
      <w:r>
        <w:t xml:space="preserve">ID: </w:t>
      </w:r>
      <w:r w:rsidRPr="004919F9">
        <w:rPr>
          <w:b/>
        </w:rPr>
        <w:t>N</w:t>
      </w:r>
      <w:r w:rsidR="00594425">
        <w:rPr>
          <w:b/>
        </w:rPr>
        <w:t>FR15</w:t>
      </w:r>
    </w:p>
    <w:p w:rsidR="007F698E" w:rsidRDefault="007F698E" w:rsidP="007F698E">
      <w:pPr>
        <w:pStyle w:val="UnityBody"/>
        <w:spacing w:before="0"/>
        <w:ind w:left="2160"/>
      </w:pPr>
      <w:r>
        <w:t>Title: Non-Player Character Interaction</w:t>
      </w:r>
    </w:p>
    <w:p w:rsidR="007F698E" w:rsidRDefault="007F698E" w:rsidP="007F698E">
      <w:pPr>
        <w:pStyle w:val="UnityBody"/>
        <w:spacing w:before="0"/>
        <w:ind w:left="2160"/>
      </w:pPr>
      <w:r>
        <w:t>Description: After the non-playable-character has loaded into the game world, each time that the player character interacts with the NPC, the reaction time should be no less than three seconds to show the dialogue windows generated by the NPC.</w:t>
      </w:r>
    </w:p>
    <w:p w:rsidR="007F698E" w:rsidRDefault="007F698E" w:rsidP="004A31E5">
      <w:pPr>
        <w:pStyle w:val="UnityBody"/>
        <w:spacing w:before="0"/>
        <w:ind w:left="2160"/>
      </w:pPr>
      <w:r>
        <w:t xml:space="preserve">Dependency: </w:t>
      </w:r>
      <w:r w:rsidR="00921AB4">
        <w:t>FR1, FR2, FR3, FR4, FR8, FR13, FR38, FR39</w:t>
      </w:r>
    </w:p>
    <w:p w:rsidR="005B67D7" w:rsidRDefault="00594425" w:rsidP="000C44C0">
      <w:pPr>
        <w:pStyle w:val="UnityBody"/>
        <w:numPr>
          <w:ilvl w:val="3"/>
          <w:numId w:val="3"/>
        </w:numPr>
      </w:pPr>
      <w:r>
        <w:t>Non-Functional Requirement 2.10</w:t>
      </w:r>
    </w:p>
    <w:p w:rsidR="005B67D7" w:rsidRDefault="005B67D7" w:rsidP="005B67D7">
      <w:pPr>
        <w:pStyle w:val="UnityBody"/>
        <w:spacing w:before="0"/>
        <w:ind w:left="2160"/>
      </w:pPr>
      <w:r>
        <w:t xml:space="preserve">ID: </w:t>
      </w:r>
      <w:r w:rsidRPr="004919F9">
        <w:rPr>
          <w:b/>
        </w:rPr>
        <w:t>N</w:t>
      </w:r>
      <w:r w:rsidR="00594425">
        <w:rPr>
          <w:b/>
        </w:rPr>
        <w:t>FR16</w:t>
      </w:r>
    </w:p>
    <w:p w:rsidR="005B67D7" w:rsidRDefault="005B67D7" w:rsidP="005B67D7">
      <w:pPr>
        <w:pStyle w:val="UnityBody"/>
        <w:spacing w:before="0"/>
        <w:ind w:left="2160"/>
      </w:pPr>
      <w:r>
        <w:t xml:space="preserve">Title: </w:t>
      </w:r>
      <w:r w:rsidR="007F698E">
        <w:t>Environment Triggers</w:t>
      </w:r>
    </w:p>
    <w:p w:rsidR="005B67D7" w:rsidRDefault="005B67D7" w:rsidP="005B67D7">
      <w:pPr>
        <w:pStyle w:val="UnityBody"/>
        <w:spacing w:before="0"/>
        <w:ind w:left="2160"/>
      </w:pPr>
      <w:r>
        <w:t>Description: The game features many in-game events that are triggered upon the player entering a predefined zone or range of a certain object or enemy. Upon triggering the entrance or exit of these zones</w:t>
      </w:r>
      <w:r w:rsidR="007F698E">
        <w:t>, such as requesting to climb a ladder or open a treasure chest,</w:t>
      </w:r>
      <w:r>
        <w:t xml:space="preserve"> the game should be able to react to these triggers in </w:t>
      </w:r>
      <w:r w:rsidR="007F698E">
        <w:t>less than three</w:t>
      </w:r>
      <w:r>
        <w:t xml:space="preserve"> seconds.</w:t>
      </w:r>
    </w:p>
    <w:p w:rsidR="005016E0" w:rsidRDefault="005B67D7" w:rsidP="002128DE">
      <w:pPr>
        <w:pStyle w:val="UnityBody"/>
        <w:spacing w:before="0"/>
        <w:ind w:left="2160"/>
      </w:pPr>
      <w:r>
        <w:t xml:space="preserve">Dependency: </w:t>
      </w:r>
      <w:r w:rsidR="00921AB4">
        <w:t>FR1, FR2, FR3, FR4, FR8, FR13</w:t>
      </w:r>
    </w:p>
    <w:p w:rsidR="005016E0" w:rsidRDefault="005016E0" w:rsidP="00B02B40">
      <w:pPr>
        <w:pStyle w:val="UnityBody"/>
        <w:ind w:left="360"/>
      </w:pPr>
    </w:p>
    <w:p w:rsidR="00281811" w:rsidRDefault="00281811" w:rsidP="000C44C0">
      <w:pPr>
        <w:pStyle w:val="UnityHeading"/>
        <w:numPr>
          <w:ilvl w:val="0"/>
          <w:numId w:val="3"/>
        </w:numPr>
      </w:pPr>
      <w:bookmarkStart w:id="18" w:name="_Toc412391325"/>
      <w:r>
        <w:t>References</w:t>
      </w:r>
      <w:bookmarkEnd w:id="18"/>
    </w:p>
    <w:tbl>
      <w:tblPr>
        <w:tblStyle w:val="TableGrid"/>
        <w:tblpPr w:leftFromText="180" w:rightFromText="180" w:vertAnchor="text" w:horzAnchor="margin" w:tblpY="128"/>
        <w:tblW w:w="9552" w:type="dxa"/>
        <w:tblLook w:val="04A0" w:firstRow="1" w:lastRow="0" w:firstColumn="1" w:lastColumn="0" w:noHBand="0" w:noVBand="1"/>
      </w:tblPr>
      <w:tblGrid>
        <w:gridCol w:w="1941"/>
        <w:gridCol w:w="1204"/>
        <w:gridCol w:w="2135"/>
        <w:gridCol w:w="4272"/>
      </w:tblGrid>
      <w:tr w:rsidR="00B02B40" w:rsidRPr="0083080F" w:rsidTr="00B02B40">
        <w:trPr>
          <w:trHeight w:val="288"/>
        </w:trPr>
        <w:tc>
          <w:tcPr>
            <w:tcW w:w="1941" w:type="dxa"/>
            <w:shd w:val="clear" w:color="auto" w:fill="E7E6E6" w:themeFill="background2"/>
          </w:tcPr>
          <w:p w:rsidR="00B02B40" w:rsidRPr="0083080F" w:rsidRDefault="00B02B40" w:rsidP="00B02B40">
            <w:r w:rsidRPr="0083080F">
              <w:t>Doc Number</w:t>
            </w:r>
          </w:p>
        </w:tc>
        <w:tc>
          <w:tcPr>
            <w:tcW w:w="1204" w:type="dxa"/>
            <w:shd w:val="clear" w:color="auto" w:fill="E7E6E6" w:themeFill="background2"/>
          </w:tcPr>
          <w:p w:rsidR="00B02B40" w:rsidRPr="0083080F" w:rsidRDefault="00B02B40" w:rsidP="00B02B40"/>
        </w:tc>
        <w:tc>
          <w:tcPr>
            <w:tcW w:w="2135" w:type="dxa"/>
            <w:shd w:val="clear" w:color="auto" w:fill="E7E6E6" w:themeFill="background2"/>
          </w:tcPr>
          <w:p w:rsidR="00B02B40" w:rsidRPr="0083080F" w:rsidRDefault="00B02B40" w:rsidP="00B02B40">
            <w:r w:rsidRPr="0083080F">
              <w:t>Doc Version</w:t>
            </w:r>
          </w:p>
        </w:tc>
        <w:tc>
          <w:tcPr>
            <w:tcW w:w="4272" w:type="dxa"/>
            <w:shd w:val="clear" w:color="auto" w:fill="E7E6E6" w:themeFill="background2"/>
          </w:tcPr>
          <w:p w:rsidR="00B02B40" w:rsidRPr="0083080F" w:rsidRDefault="00B02B40" w:rsidP="00B02B40">
            <w:r w:rsidRPr="0083080F">
              <w:t>Doc Name &amp; Location</w:t>
            </w:r>
          </w:p>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288"/>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r w:rsidR="00B02B40" w:rsidRPr="0083080F" w:rsidTr="00B02B40">
        <w:trPr>
          <w:trHeight w:val="304"/>
        </w:trPr>
        <w:tc>
          <w:tcPr>
            <w:tcW w:w="1941" w:type="dxa"/>
          </w:tcPr>
          <w:p w:rsidR="00B02B40" w:rsidRPr="0083080F" w:rsidRDefault="00B02B40" w:rsidP="00B02B40"/>
        </w:tc>
        <w:tc>
          <w:tcPr>
            <w:tcW w:w="1204" w:type="dxa"/>
          </w:tcPr>
          <w:p w:rsidR="00B02B40" w:rsidRPr="0083080F" w:rsidRDefault="00B02B40" w:rsidP="00B02B40"/>
        </w:tc>
        <w:tc>
          <w:tcPr>
            <w:tcW w:w="2135" w:type="dxa"/>
          </w:tcPr>
          <w:p w:rsidR="00B02B40" w:rsidRPr="0083080F" w:rsidRDefault="00B02B40" w:rsidP="00B02B40"/>
        </w:tc>
        <w:tc>
          <w:tcPr>
            <w:tcW w:w="4272" w:type="dxa"/>
          </w:tcPr>
          <w:p w:rsidR="00B02B40" w:rsidRPr="0083080F" w:rsidRDefault="00B02B40" w:rsidP="00B02B40"/>
        </w:tc>
      </w:tr>
    </w:tbl>
    <w:p w:rsidR="00281811" w:rsidRDefault="00281811" w:rsidP="000C44C0">
      <w:pPr>
        <w:pStyle w:val="UnityHeading"/>
        <w:numPr>
          <w:ilvl w:val="0"/>
          <w:numId w:val="3"/>
        </w:numPr>
      </w:pPr>
      <w:r>
        <w:t xml:space="preserve"> </w:t>
      </w:r>
      <w:bookmarkStart w:id="19" w:name="_Toc412391326"/>
      <w:r>
        <w:t>Document Revision History</w:t>
      </w:r>
      <w:bookmarkEnd w:id="19"/>
    </w:p>
    <w:tbl>
      <w:tblPr>
        <w:tblStyle w:val="TableGrid"/>
        <w:tblpPr w:leftFromText="180" w:rightFromText="180" w:vertAnchor="text" w:horzAnchor="margin" w:tblpY="72"/>
        <w:tblW w:w="9450" w:type="dxa"/>
        <w:tblLook w:val="04A0" w:firstRow="1" w:lastRow="0" w:firstColumn="1" w:lastColumn="0" w:noHBand="0" w:noVBand="1"/>
      </w:tblPr>
      <w:tblGrid>
        <w:gridCol w:w="1255"/>
        <w:gridCol w:w="1260"/>
        <w:gridCol w:w="2070"/>
        <w:gridCol w:w="4865"/>
      </w:tblGrid>
      <w:tr w:rsidR="00B02B40" w:rsidRPr="0083080F" w:rsidTr="00063CFD">
        <w:tc>
          <w:tcPr>
            <w:tcW w:w="1255" w:type="dxa"/>
            <w:shd w:val="clear" w:color="auto" w:fill="E7E6E6" w:themeFill="background2"/>
          </w:tcPr>
          <w:p w:rsidR="00B02B40" w:rsidRPr="0083080F" w:rsidRDefault="00B02B40" w:rsidP="00B02B40">
            <w:r w:rsidRPr="0083080F">
              <w:t>Revision</w:t>
            </w:r>
          </w:p>
        </w:tc>
        <w:tc>
          <w:tcPr>
            <w:tcW w:w="1260" w:type="dxa"/>
            <w:shd w:val="clear" w:color="auto" w:fill="E7E6E6" w:themeFill="background2"/>
          </w:tcPr>
          <w:p w:rsidR="00B02B40" w:rsidRPr="0083080F" w:rsidRDefault="00B02B40" w:rsidP="00B02B40">
            <w:r w:rsidRPr="0083080F">
              <w:t>Date</w:t>
            </w:r>
          </w:p>
        </w:tc>
        <w:tc>
          <w:tcPr>
            <w:tcW w:w="2070" w:type="dxa"/>
            <w:shd w:val="clear" w:color="auto" w:fill="E7E6E6" w:themeFill="background2"/>
          </w:tcPr>
          <w:p w:rsidR="00B02B40" w:rsidRPr="0083080F" w:rsidRDefault="00B02B40" w:rsidP="00B02B40">
            <w:r w:rsidRPr="0083080F">
              <w:t>Author</w:t>
            </w:r>
          </w:p>
        </w:tc>
        <w:tc>
          <w:tcPr>
            <w:tcW w:w="4865" w:type="dxa"/>
            <w:shd w:val="clear" w:color="auto" w:fill="E7E6E6" w:themeFill="background2"/>
          </w:tcPr>
          <w:p w:rsidR="00B02B40" w:rsidRPr="0083080F" w:rsidRDefault="00B02B40" w:rsidP="00B02B40">
            <w:r w:rsidRPr="0083080F">
              <w:t>Changes</w:t>
            </w:r>
          </w:p>
        </w:tc>
      </w:tr>
      <w:tr w:rsidR="00B02B40" w:rsidRPr="0083080F" w:rsidTr="00063CFD">
        <w:tc>
          <w:tcPr>
            <w:tcW w:w="1255" w:type="dxa"/>
          </w:tcPr>
          <w:p w:rsidR="00B02B40" w:rsidRPr="0083080F" w:rsidRDefault="0063409A" w:rsidP="00B02B40">
            <w:r>
              <w:t>1.1</w:t>
            </w:r>
          </w:p>
        </w:tc>
        <w:tc>
          <w:tcPr>
            <w:tcW w:w="1260" w:type="dxa"/>
          </w:tcPr>
          <w:p w:rsidR="00B02B40" w:rsidRPr="0083080F" w:rsidRDefault="0063409A" w:rsidP="00B02B40">
            <w:r>
              <w:t>2/18/2015</w:t>
            </w:r>
          </w:p>
        </w:tc>
        <w:tc>
          <w:tcPr>
            <w:tcW w:w="2070" w:type="dxa"/>
          </w:tcPr>
          <w:p w:rsidR="00B02B40" w:rsidRPr="0083080F" w:rsidRDefault="0063409A" w:rsidP="00B02B40">
            <w:r>
              <w:t>Jonathan Nabors</w:t>
            </w:r>
          </w:p>
        </w:tc>
        <w:tc>
          <w:tcPr>
            <w:tcW w:w="4865" w:type="dxa"/>
          </w:tcPr>
          <w:p w:rsidR="00B02B40" w:rsidRPr="0083080F" w:rsidRDefault="0063409A" w:rsidP="00B02B40">
            <w:r>
              <w:t>Updated FRQ/NFRQ</w:t>
            </w:r>
          </w:p>
        </w:tc>
      </w:tr>
      <w:tr w:rsidR="00B02B40" w:rsidRPr="0083080F" w:rsidTr="00063CFD">
        <w:tc>
          <w:tcPr>
            <w:tcW w:w="1255" w:type="dxa"/>
          </w:tcPr>
          <w:p w:rsidR="00B02B40" w:rsidRPr="0083080F" w:rsidRDefault="00063CFD" w:rsidP="00B02B40">
            <w:r>
              <w:t>1.2</w:t>
            </w:r>
          </w:p>
        </w:tc>
        <w:tc>
          <w:tcPr>
            <w:tcW w:w="1260" w:type="dxa"/>
          </w:tcPr>
          <w:p w:rsidR="00B02B40" w:rsidRPr="0083080F" w:rsidRDefault="00063CFD" w:rsidP="00B02B40">
            <w:r>
              <w:t>2/22/2015</w:t>
            </w:r>
          </w:p>
        </w:tc>
        <w:tc>
          <w:tcPr>
            <w:tcW w:w="2070" w:type="dxa"/>
          </w:tcPr>
          <w:p w:rsidR="00B02B40" w:rsidRPr="0083080F" w:rsidRDefault="00063CFD" w:rsidP="00B02B40">
            <w:r>
              <w:t>Jonathan Nabors</w:t>
            </w:r>
          </w:p>
        </w:tc>
        <w:tc>
          <w:tcPr>
            <w:tcW w:w="4865" w:type="dxa"/>
          </w:tcPr>
          <w:p w:rsidR="00B02B40" w:rsidRPr="0083080F" w:rsidRDefault="00063CFD" w:rsidP="00B02B40">
            <w:r>
              <w:t>Release Plan, Input Module, Script Flowchart</w:t>
            </w:r>
          </w:p>
        </w:tc>
      </w:tr>
    </w:tbl>
    <w:p w:rsidR="00281811" w:rsidRDefault="00281811" w:rsidP="000C44C0">
      <w:pPr>
        <w:pStyle w:val="UnityHeading"/>
        <w:numPr>
          <w:ilvl w:val="0"/>
          <w:numId w:val="3"/>
        </w:numPr>
      </w:pPr>
      <w:bookmarkStart w:id="20" w:name="_Toc412391327"/>
      <w:r>
        <w:t>Appendix</w:t>
      </w:r>
      <w:bookmarkEnd w:id="20"/>
    </w:p>
    <w:p w:rsidR="002128DE" w:rsidRDefault="002128DE" w:rsidP="002128DE">
      <w:pPr>
        <w:pStyle w:val="UnityBody"/>
        <w:ind w:left="360"/>
      </w:pPr>
      <w:r>
        <w:t>Material including referenced documentation the web or elsewhere, as well as alternative designs or items/ideas for future improvements.</w:t>
      </w:r>
      <w:r w:rsidR="00DF0525">
        <w:t xml:space="preserve"> </w:t>
      </w:r>
    </w:p>
    <w:p w:rsidR="002128DE" w:rsidRDefault="002128DE" w:rsidP="00D94548">
      <w:pPr>
        <w:pStyle w:val="UnitySubHeadingFinal"/>
      </w:pPr>
      <w:r>
        <w:lastRenderedPageBreak/>
        <w:t xml:space="preserve"> </w:t>
      </w:r>
      <w:bookmarkStart w:id="21" w:name="_Toc412391328"/>
      <w:r w:rsidR="00E66166">
        <w:t>Game</w:t>
      </w:r>
      <w:r>
        <w:t xml:space="preserve"> Flow Diagram</w:t>
      </w:r>
      <w:bookmarkEnd w:id="21"/>
    </w:p>
    <w:bookmarkStart w:id="22" w:name="_Toc412367655"/>
    <w:bookmarkStart w:id="23" w:name="_Toc412377240"/>
    <w:bookmarkStart w:id="24" w:name="_Toc412384866"/>
    <w:bookmarkStart w:id="25" w:name="_Toc412391329"/>
    <w:bookmarkEnd w:id="22"/>
    <w:bookmarkEnd w:id="23"/>
    <w:bookmarkEnd w:id="24"/>
    <w:bookmarkEnd w:id="25"/>
    <w:p w:rsidR="00D94548" w:rsidRDefault="00D94548" w:rsidP="00D94548">
      <w:pPr>
        <w:pStyle w:val="UnitySubHeadingFinal"/>
        <w:numPr>
          <w:ilvl w:val="0"/>
          <w:numId w:val="0"/>
        </w:numPr>
        <w:ind w:left="720"/>
      </w:pPr>
      <w:r>
        <w:object w:dxaOrig="11730" w:dyaOrig="10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412.45pt" o:ole="">
            <v:imagedata r:id="rId8" o:title=""/>
          </v:shape>
          <o:OLEObject Type="Embed" ProgID="Visio.Drawing.15" ShapeID="_x0000_i1025" DrawAspect="Content" ObjectID="_1486134048" r:id="rId9"/>
        </w:object>
      </w: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854D5D" w:rsidRDefault="00854D5D" w:rsidP="00854D5D">
      <w:pPr>
        <w:pStyle w:val="UnitySubHeadingFinal"/>
        <w:numPr>
          <w:ilvl w:val="0"/>
          <w:numId w:val="0"/>
        </w:numPr>
        <w:ind w:left="720"/>
      </w:pPr>
    </w:p>
    <w:p w:rsidR="00DB4006" w:rsidRDefault="00DB4006" w:rsidP="00DB4006">
      <w:pPr>
        <w:pStyle w:val="UnitySubHeadingFinal"/>
      </w:pPr>
      <w:bookmarkStart w:id="26" w:name="_Toc412391330"/>
      <w:r>
        <w:lastRenderedPageBreak/>
        <w:t>Input Module Flowchart</w:t>
      </w:r>
      <w:bookmarkEnd w:id="26"/>
    </w:p>
    <w:bookmarkStart w:id="27" w:name="_Toc412384868"/>
    <w:bookmarkStart w:id="28" w:name="_Toc412391331"/>
    <w:bookmarkEnd w:id="27"/>
    <w:bookmarkEnd w:id="28"/>
    <w:p w:rsidR="00854D5D" w:rsidRDefault="00DB4006" w:rsidP="00854D5D">
      <w:pPr>
        <w:pStyle w:val="UnitySubHeadingFinal"/>
        <w:numPr>
          <w:ilvl w:val="0"/>
          <w:numId w:val="0"/>
        </w:numPr>
      </w:pPr>
      <w:r>
        <w:object w:dxaOrig="11326" w:dyaOrig="7276">
          <v:shape id="_x0000_i1026" type="#_x0000_t75" style="width:468pt;height:300.5pt" o:ole="">
            <v:imagedata r:id="rId10" o:title=""/>
          </v:shape>
          <o:OLEObject Type="Embed" ProgID="Visio.Drawing.15" ShapeID="_x0000_i1026" DrawAspect="Content" ObjectID="_1486134049" r:id="rId11"/>
        </w:object>
      </w:r>
    </w:p>
    <w:p w:rsidR="00E66166" w:rsidRDefault="00DB4006" w:rsidP="00DB4006">
      <w:pPr>
        <w:pStyle w:val="UnitySubHeadingFinal"/>
        <w:numPr>
          <w:ilvl w:val="0"/>
          <w:numId w:val="0"/>
        </w:numPr>
        <w:ind w:left="634"/>
        <w:jc w:val="left"/>
      </w:pPr>
      <w:bookmarkStart w:id="29" w:name="_Toc412391332"/>
      <w:r>
        <w:lastRenderedPageBreak/>
        <w:t>6.3 Script Lifecycle Flowchart</w:t>
      </w:r>
      <w:r>
        <w:br/>
      </w:r>
      <w:r w:rsidR="004C0C33">
        <w:pict>
          <v:shape id="_x0000_i1027" type="#_x0000_t75" style="width:410.85pt;height:573.65pt">
            <v:imagedata r:id="rId12" o:title="monobehaviour_flowchart_png"/>
          </v:shape>
        </w:pict>
      </w:r>
      <w:bookmarkEnd w:id="29"/>
    </w:p>
    <w:p w:rsidR="00E66166" w:rsidRDefault="00E66166" w:rsidP="00E66166">
      <w:pPr>
        <w:pStyle w:val="UnityBody"/>
      </w:pPr>
      <w:r>
        <w:t xml:space="preserve">Source: </w:t>
      </w:r>
      <w:hyperlink r:id="rId13" w:history="1">
        <w:r w:rsidRPr="00E66166">
          <w:rPr>
            <w:rStyle w:val="Hyperlink"/>
          </w:rPr>
          <w:t>http://docs.unity3d.com/Manual/ExecutionOrder.html</w:t>
        </w:r>
      </w:hyperlink>
    </w:p>
    <w:p w:rsidR="00ED39E5" w:rsidRDefault="00ED39E5" w:rsidP="00DB4006">
      <w:pPr>
        <w:pStyle w:val="UnitySubHeadingFinal"/>
        <w:numPr>
          <w:ilvl w:val="1"/>
          <w:numId w:val="4"/>
        </w:numPr>
      </w:pPr>
      <w:bookmarkStart w:id="30" w:name="_Toc412391333"/>
      <w:r>
        <w:lastRenderedPageBreak/>
        <w:t>Release Schedule</w:t>
      </w:r>
      <w:bookmarkEnd w:id="30"/>
    </w:p>
    <w:tbl>
      <w:tblPr>
        <w:tblW w:w="9810" w:type="dxa"/>
        <w:tblInd w:w="-5" w:type="dxa"/>
        <w:tblLayout w:type="fixed"/>
        <w:tblLook w:val="04A0" w:firstRow="1" w:lastRow="0" w:firstColumn="1" w:lastColumn="0" w:noHBand="0" w:noVBand="1"/>
      </w:tblPr>
      <w:tblGrid>
        <w:gridCol w:w="720"/>
        <w:gridCol w:w="2774"/>
        <w:gridCol w:w="1928"/>
        <w:gridCol w:w="3450"/>
        <w:gridCol w:w="938"/>
      </w:tblGrid>
      <w:tr w:rsidR="00D94548" w:rsidRPr="00D94548" w:rsidTr="00D94548">
        <w:trPr>
          <w:trHeight w:val="314"/>
        </w:trPr>
        <w:tc>
          <w:tcPr>
            <w:tcW w:w="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RE:</w:t>
            </w:r>
          </w:p>
        </w:tc>
        <w:tc>
          <w:tcPr>
            <w:tcW w:w="2774"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Dependencies</w:t>
            </w:r>
          </w:p>
        </w:tc>
        <w:tc>
          <w:tcPr>
            <w:tcW w:w="1928"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Description</w:t>
            </w:r>
          </w:p>
        </w:tc>
        <w:tc>
          <w:tcPr>
            <w:tcW w:w="3450"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Motivation</w:t>
            </w:r>
          </w:p>
        </w:tc>
        <w:tc>
          <w:tcPr>
            <w:tcW w:w="938" w:type="dxa"/>
            <w:tcBorders>
              <w:top w:val="single" w:sz="4" w:space="0" w:color="auto"/>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b/>
                <w:bCs/>
                <w:sz w:val="22"/>
                <w:szCs w:val="22"/>
                <w:lang w:eastAsia="en-US"/>
              </w:rPr>
            </w:pPr>
            <w:r w:rsidRPr="00D94548">
              <w:rPr>
                <w:rFonts w:ascii="Calibri" w:eastAsia="Times New Roman" w:hAnsi="Calibri" w:cs="Times New Roman"/>
                <w:b/>
                <w:bCs/>
                <w:sz w:val="22"/>
                <w:szCs w:val="22"/>
                <w:lang w:eastAsia="en-US"/>
              </w:rPr>
              <w:t>Release</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 </w:t>
            </w:r>
            <w:r>
              <w:rPr>
                <w:rFonts w:ascii="Calibri" w:eastAsia="Times New Roman" w:hAnsi="Calibri" w:cs="Times New Roman"/>
                <w:sz w:val="22"/>
                <w:szCs w:val="22"/>
                <w:lang w:eastAsia="en-US"/>
              </w:rPr>
              <w:t>None</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Install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makes the game available to the players</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go/Loading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masks the load ti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Game Scrip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llow for the game scripts to load to have the game become playabl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Main Menu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give the interact able main menu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Options Scree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Can view and use the options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hange Resolutio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Option to change resolution and have it affect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djust Graphics Quality</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Swap graphics quality based on computer performanc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Start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allow the start of the playabl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9</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Select Brightness Level</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bility to adjust overall game brightnes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0</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View Control Sche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View display of control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View Game Credi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Can view the game's credits from opti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xit Gam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Give ability to exit the current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Playable Island Objec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Requirement to load the island object</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ttach Enemy Spawn Poin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After island is loaded, we will need to place the enemies in their locatio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Begin Game Music &amp; Audio</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game audio should begin to play for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Day/Night Cycle &amp; Light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game should change from day to night and vice versa</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Initialize Treasure Ches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On the island, the treasure chest should load and appear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Player Model</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model assets should be loading in the backgrou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1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 xml:space="preserve">FR1, FR2, FR3, FR4, FR8, FR13, FR18  </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Player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model should load on the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lastRenderedPageBreak/>
              <w:t>FR2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Attach Control Scheme to Player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ontrol schemes should be attached to the player object</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Load Sword &amp; Shiel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sword and shield assets should load and be applied to the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Movement</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let the user move the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Jump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for the user to jump up into the ai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Attac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will allow the user to make attacks and deal damage to an enemy sourc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5</w:t>
            </w:r>
          </w:p>
        </w:tc>
        <w:tc>
          <w:tcPr>
            <w:tcW w:w="2774" w:type="dxa"/>
            <w:tcBorders>
              <w:top w:val="nil"/>
              <w:left w:val="nil"/>
              <w:bottom w:val="single" w:sz="4" w:space="0" w:color="auto"/>
              <w:right w:val="single" w:sz="4" w:space="0" w:color="auto"/>
            </w:tcBorders>
            <w:shd w:val="clear" w:color="auto" w:fill="auto"/>
            <w:noWrap/>
            <w:vAlign w:val="center"/>
            <w:hideMark/>
          </w:tcPr>
          <w:p w:rsidR="00D94548" w:rsidRPr="00D94548" w:rsidRDefault="00D94548" w:rsidP="00D94548">
            <w:pPr>
              <w:spacing w:before="0"/>
              <w:jc w:val="both"/>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Bloc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will allow the user to block damage from incoming attacks</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Health Regeneration by Potion Drink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user will be able to drink potions to regain health</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Death</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die when his health reaches zero and will be removed from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 FR22</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Essence Collection</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be able to collect essences from the downed enemy charact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2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2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yer Climbing</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the player to climb up ladders in the ga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Enemy Character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spawn the enemy characters on the isla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Place Enemies in Spawn Point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When the island is loaded, the enemies will be spawned at their desired locatio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Combat Triggere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combat will be triggered when the player comes within rang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Combat Deactivated</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combat will be deactivated when the player leaves the rang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Basic Attack</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will be able to make a basic attack</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Enemy Special Attack</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can now make a special attack</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lastRenderedPageBreak/>
              <w:t>FR36</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18, FR19, FR20, FR22, FR24, FR30, FR31</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Death</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allows the enemy to die when its health reaches zero</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7</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4, FR30, FR31, FR36</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Enemy Drops Essenc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enemy will drop essences when they di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8</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Non-Playable Characte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allow the non-player character to appear on the island</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39</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Non-Playable Character Dialogue</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non-player character will be able to interacted with</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0</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Generate Heads-Up-Display</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heads-up display will show up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1</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 FR40</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haracter Health &amp; Stamina Bar</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haracter's health and stamina will be displayed on screen and will grow/shrink in real-time</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2</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ly Equipped Item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display for the currently equipped items will appear 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3</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 Amount of Collected Essence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is requirement will show the current amount of collected essences to the player</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4</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8, FR13, FR18, FR19</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Current Amount of Available Potions</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current amount of potions will show up on screen</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2</w:t>
            </w:r>
          </w:p>
        </w:tc>
      </w:tr>
      <w:tr w:rsidR="00D94548" w:rsidRPr="00D94548" w:rsidTr="00D94548">
        <w:trPr>
          <w:trHeight w:val="314"/>
        </w:trPr>
        <w:tc>
          <w:tcPr>
            <w:tcW w:w="720" w:type="dxa"/>
            <w:tcBorders>
              <w:top w:val="nil"/>
              <w:left w:val="single" w:sz="4" w:space="0" w:color="auto"/>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FR45</w:t>
            </w:r>
          </w:p>
        </w:tc>
        <w:tc>
          <w:tcPr>
            <w:tcW w:w="2774"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Cs w:val="24"/>
                <w:lang w:eastAsia="en-US"/>
              </w:rPr>
            </w:pPr>
            <w:r w:rsidRPr="00D94548">
              <w:rPr>
                <w:rFonts w:ascii="Calibri" w:eastAsia="Times New Roman" w:hAnsi="Calibri" w:cs="Times New Roman"/>
                <w:szCs w:val="24"/>
                <w:lang w:eastAsia="en-US"/>
              </w:rPr>
              <w:t>FR1, FR2, FR3, FR4, FR5, FR8, FR13</w:t>
            </w:r>
          </w:p>
        </w:tc>
        <w:tc>
          <w:tcPr>
            <w:tcW w:w="192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Pause Game and In-Game Menu</w:t>
            </w:r>
          </w:p>
        </w:tc>
        <w:tc>
          <w:tcPr>
            <w:tcW w:w="3450"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The player will be able to stop the gameplay and bring up the pause game menu</w:t>
            </w:r>
          </w:p>
        </w:tc>
        <w:tc>
          <w:tcPr>
            <w:tcW w:w="938" w:type="dxa"/>
            <w:tcBorders>
              <w:top w:val="nil"/>
              <w:left w:val="nil"/>
              <w:bottom w:val="single" w:sz="4" w:space="0" w:color="auto"/>
              <w:right w:val="single" w:sz="4" w:space="0" w:color="auto"/>
            </w:tcBorders>
            <w:shd w:val="clear" w:color="auto" w:fill="auto"/>
            <w:noWrap/>
            <w:vAlign w:val="bottom"/>
            <w:hideMark/>
          </w:tcPr>
          <w:p w:rsidR="00D94548" w:rsidRPr="00D94548" w:rsidRDefault="00D94548" w:rsidP="00D94548">
            <w:pPr>
              <w:spacing w:before="0"/>
              <w:jc w:val="right"/>
              <w:rPr>
                <w:rFonts w:ascii="Calibri" w:eastAsia="Times New Roman" w:hAnsi="Calibri" w:cs="Times New Roman"/>
                <w:sz w:val="22"/>
                <w:szCs w:val="22"/>
                <w:lang w:eastAsia="en-US"/>
              </w:rPr>
            </w:pPr>
            <w:r w:rsidRPr="00D94548">
              <w:rPr>
                <w:rFonts w:ascii="Calibri" w:eastAsia="Times New Roman" w:hAnsi="Calibri" w:cs="Times New Roman"/>
                <w:sz w:val="22"/>
                <w:szCs w:val="22"/>
                <w:lang w:eastAsia="en-US"/>
              </w:rPr>
              <w:t>1</w:t>
            </w:r>
          </w:p>
        </w:tc>
      </w:tr>
    </w:tbl>
    <w:p w:rsidR="00281811" w:rsidRDefault="00281811" w:rsidP="00281811">
      <w:pPr>
        <w:pStyle w:val="UnityBody"/>
      </w:pPr>
    </w:p>
    <w:p w:rsidR="00794E8B" w:rsidRDefault="00794E8B" w:rsidP="00281811">
      <w:pPr>
        <w:pStyle w:val="Heading1"/>
        <w:autoSpaceDN w:val="0"/>
        <w:adjustRightInd w:val="0"/>
        <w:ind w:left="420" w:firstLine="0"/>
        <w:jc w:val="both"/>
      </w:pPr>
    </w:p>
    <w:p w:rsidR="00794E8B" w:rsidRDefault="00794E8B" w:rsidP="00794E8B">
      <w:pPr>
        <w:jc w:val="both"/>
      </w:pPr>
    </w:p>
    <w:sectPr w:rsidR="00794E8B">
      <w:headerReference w:type="default" r:id="rId14"/>
      <w:footerReference w:type="default" r:id="rId1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1EC3" w:rsidRDefault="00551EC3">
      <w:pPr>
        <w:spacing w:before="0"/>
      </w:pPr>
      <w:r>
        <w:separator/>
      </w:r>
    </w:p>
  </w:endnote>
  <w:endnote w:type="continuationSeparator" w:id="0">
    <w:p w:rsidR="00551EC3" w:rsidRDefault="00551EC3">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Georgi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006" w:rsidRDefault="00DB4006" w:rsidP="00794E8B">
    <w:pPr>
      <w:pStyle w:val="UnityFooter"/>
    </w:pPr>
    <w:r>
      <w:t xml:space="preserve">Draft 2 - </w:t>
    </w:r>
    <w:r>
      <w:rPr>
        <w:sz w:val="22"/>
      </w:rPr>
      <w:t>2015.02.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1EC3" w:rsidRDefault="00551EC3">
      <w:pPr>
        <w:spacing w:before="0"/>
      </w:pPr>
      <w:r>
        <w:separator/>
      </w:r>
    </w:p>
  </w:footnote>
  <w:footnote w:type="continuationSeparator" w:id="0">
    <w:p w:rsidR="00551EC3" w:rsidRDefault="00551EC3">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4006" w:rsidRDefault="00DB4006">
    <w:pPr>
      <w:tabs>
        <w:tab w:val="center" w:pos="4320"/>
        <w:tab w:val="right" w:pos="8640"/>
      </w:tabs>
      <w:jc w:val="right"/>
    </w:pPr>
    <w:r>
      <w:fldChar w:fldCharType="begin"/>
    </w:r>
    <w:r>
      <w:instrText>PAGE</w:instrText>
    </w:r>
    <w:r>
      <w:fldChar w:fldCharType="separate"/>
    </w:r>
    <w:r w:rsidR="00A12879">
      <w:rPr>
        <w:noProof/>
      </w:rPr>
      <w:t>25</w:t>
    </w:r>
    <w:r>
      <w:fldChar w:fldCharType="end"/>
    </w:r>
  </w:p>
  <w:tbl>
    <w:tblPr>
      <w:tblStyle w:val="a1"/>
      <w:tblW w:w="9360" w:type="dxa"/>
      <w:tblInd w:w="-228" w:type="dxa"/>
      <w:tblBorders>
        <w:bottom w:val="single" w:sz="4" w:space="0" w:color="BFBFBF"/>
      </w:tblBorders>
      <w:tblLayout w:type="fixed"/>
      <w:tblLook w:val="0400" w:firstRow="0" w:lastRow="0" w:firstColumn="0" w:lastColumn="0" w:noHBand="0" w:noVBand="1"/>
    </w:tblPr>
    <w:tblGrid>
      <w:gridCol w:w="9010"/>
      <w:gridCol w:w="350"/>
    </w:tblGrid>
    <w:tr w:rsidR="00DB4006" w:rsidTr="00396249">
      <w:trPr>
        <w:cnfStyle w:val="000000100000" w:firstRow="0" w:lastRow="0" w:firstColumn="0" w:lastColumn="0" w:oddVBand="0" w:evenVBand="0" w:oddHBand="1" w:evenHBand="0" w:firstRowFirstColumn="0" w:firstRowLastColumn="0" w:lastRowFirstColumn="0" w:lastRowLastColumn="0"/>
      </w:trPr>
      <w:tc>
        <w:tcPr>
          <w:tcW w:w="9010" w:type="dxa"/>
          <w:tcBorders>
            <w:bottom w:val="nil"/>
            <w:right w:val="single" w:sz="4" w:space="0" w:color="BFBFBF"/>
          </w:tcBorders>
        </w:tcPr>
        <w:p w:rsidR="00DB4006" w:rsidRDefault="00DB4006" w:rsidP="00794E8B">
          <w:pPr>
            <w:pStyle w:val="UnityHeader"/>
          </w:pPr>
          <w:r>
            <w:t xml:space="preserve"> UNITY PROJECT SOFTWARE REQUIREMENTS SPECIFICATION</w:t>
          </w:r>
        </w:p>
      </w:tc>
      <w:tc>
        <w:tcPr>
          <w:tcW w:w="350" w:type="dxa"/>
          <w:tcBorders>
            <w:left w:val="single" w:sz="4" w:space="0" w:color="BFBFBF"/>
            <w:bottom w:val="nil"/>
          </w:tcBorders>
        </w:tcPr>
        <w:p w:rsidR="00DB4006" w:rsidRDefault="00DB4006">
          <w:pPr>
            <w:contextualSpacing w:val="0"/>
          </w:pPr>
        </w:p>
      </w:tc>
    </w:tr>
  </w:tbl>
  <w:p w:rsidR="00DB4006" w:rsidRDefault="00DB4006">
    <w:pPr>
      <w:tabs>
        <w:tab w:val="center" w:pos="4320"/>
        <w:tab w:val="right" w:pos="864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1F6C87"/>
    <w:multiLevelType w:val="hybridMultilevel"/>
    <w:tmpl w:val="6C346106"/>
    <w:lvl w:ilvl="0" w:tplc="CFDA67C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C63720C"/>
    <w:multiLevelType w:val="hybridMultilevel"/>
    <w:tmpl w:val="36B06484"/>
    <w:lvl w:ilvl="0" w:tplc="AFC0CE74">
      <w:start w:val="1"/>
      <w:numFmt w:val="decimal"/>
      <w:pStyle w:val="UnityHeading"/>
      <w:lvlText w:val="%1"/>
      <w:lvlJc w:val="left"/>
      <w:pPr>
        <w:ind w:left="360" w:hanging="360"/>
      </w:pPr>
      <w:rPr>
        <w:rFonts w:hint="default"/>
      </w:rPr>
    </w:lvl>
    <w:lvl w:ilvl="1" w:tplc="F5F684AC">
      <w:start w:val="1"/>
      <w:numFmt w:val="lowerLetter"/>
      <w:pStyle w:val="UnitySubHeading"/>
      <w:lvlText w:val="%2."/>
      <w:lvlJc w:val="left"/>
      <w:pPr>
        <w:ind w:left="144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105B31E7"/>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53558FC"/>
    <w:multiLevelType w:val="hybridMultilevel"/>
    <w:tmpl w:val="055273AE"/>
    <w:lvl w:ilvl="0" w:tplc="A86CC4F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C00586A"/>
    <w:multiLevelType w:val="multilevel"/>
    <w:tmpl w:val="FA58AB06"/>
    <w:lvl w:ilvl="0">
      <w:start w:val="1"/>
      <w:numFmt w:val="decimal"/>
      <w:lvlText w:val="%1."/>
      <w:lvlJc w:val="left"/>
      <w:pPr>
        <w:ind w:left="1440" w:hanging="360"/>
      </w:pPr>
      <w:rPr>
        <w:rFonts w:hint="default"/>
      </w:r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5">
    <w:nsid w:val="23A82251"/>
    <w:multiLevelType w:val="multilevel"/>
    <w:tmpl w:val="559248FC"/>
    <w:lvl w:ilvl="0">
      <w:start w:val="1"/>
      <w:numFmt w:val="decimal"/>
      <w:lvlText w:val="%1"/>
      <w:lvlJc w:val="left"/>
      <w:pPr>
        <w:ind w:left="360" w:hanging="360"/>
      </w:pPr>
      <w:rPr>
        <w:rFonts w:hint="default"/>
      </w:rPr>
    </w:lvl>
    <w:lvl w:ilvl="1">
      <w:start w:val="1"/>
      <w:numFmt w:val="decimal"/>
      <w:pStyle w:val="UnityNumberSubHeading"/>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6">
    <w:nsid w:val="23CE424E"/>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33DB17ED"/>
    <w:multiLevelType w:val="multilevel"/>
    <w:tmpl w:val="73DC57E6"/>
    <w:lvl w:ilvl="0">
      <w:start w:val="1"/>
      <w:numFmt w:val="decimal"/>
      <w:lvlText w:val="%1"/>
      <w:lvlJc w:val="left"/>
      <w:pPr>
        <w:ind w:left="360" w:hanging="360"/>
      </w:pPr>
      <w:rPr>
        <w:rFonts w:hint="default"/>
      </w:rPr>
    </w:lvl>
    <w:lvl w:ilvl="1">
      <w:start w:val="1"/>
      <w:numFmt w:val="decimal"/>
      <w:pStyle w:val="UnitySubHeadingFinal"/>
      <w:lvlText w:val="%1.%2"/>
      <w:lvlJc w:val="left"/>
      <w:pPr>
        <w:ind w:left="63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35C15E46"/>
    <w:multiLevelType w:val="hybridMultilevel"/>
    <w:tmpl w:val="1B4C93FC"/>
    <w:lvl w:ilvl="0" w:tplc="08C6F4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E8C3FB8"/>
    <w:multiLevelType w:val="hybridMultilevel"/>
    <w:tmpl w:val="BF9E8A0C"/>
    <w:lvl w:ilvl="0" w:tplc="336044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4A4040BB"/>
    <w:multiLevelType w:val="hybridMultilevel"/>
    <w:tmpl w:val="0D1C6312"/>
    <w:lvl w:ilvl="0" w:tplc="D9D8CDC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4AB13600"/>
    <w:multiLevelType w:val="hybridMultilevel"/>
    <w:tmpl w:val="0420A074"/>
    <w:lvl w:ilvl="0" w:tplc="669CE08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4CAE7939"/>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51225C76"/>
    <w:multiLevelType w:val="hybridMultilevel"/>
    <w:tmpl w:val="0A362CE0"/>
    <w:lvl w:ilvl="0" w:tplc="295E48AA">
      <w:start w:val="5"/>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61D6F34"/>
    <w:multiLevelType w:val="hybridMultilevel"/>
    <w:tmpl w:val="B3D0D17C"/>
    <w:lvl w:ilvl="0" w:tplc="85F692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8303C99"/>
    <w:multiLevelType w:val="hybridMultilevel"/>
    <w:tmpl w:val="475ACD7E"/>
    <w:lvl w:ilvl="0" w:tplc="DD74553A">
      <w:start w:val="1"/>
      <w:numFmt w:val="lowerRoman"/>
      <w:pStyle w:val="UnitySecondSubHeading"/>
      <w:lvlText w:val="%1."/>
      <w:lvlJc w:val="left"/>
      <w:pPr>
        <w:ind w:left="144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9B97BE4"/>
    <w:multiLevelType w:val="hybridMultilevel"/>
    <w:tmpl w:val="05584358"/>
    <w:lvl w:ilvl="0" w:tplc="0F7EB03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
  </w:num>
  <w:num w:numId="2">
    <w:abstractNumId w:val="5"/>
  </w:num>
  <w:num w:numId="3">
    <w:abstractNumId w:val="7"/>
  </w:num>
  <w:num w:numId="4">
    <w:abstractNumId w:val="4"/>
  </w:num>
  <w:num w:numId="5">
    <w:abstractNumId w:val="6"/>
  </w:num>
  <w:num w:numId="6">
    <w:abstractNumId w:val="14"/>
  </w:num>
  <w:num w:numId="7">
    <w:abstractNumId w:val="8"/>
  </w:num>
  <w:num w:numId="8">
    <w:abstractNumId w:val="10"/>
  </w:num>
  <w:num w:numId="9">
    <w:abstractNumId w:val="3"/>
  </w:num>
  <w:num w:numId="10">
    <w:abstractNumId w:val="9"/>
  </w:num>
  <w:num w:numId="11">
    <w:abstractNumId w:val="15"/>
  </w:num>
  <w:num w:numId="12">
    <w:abstractNumId w:val="2"/>
  </w:num>
  <w:num w:numId="13">
    <w:abstractNumId w:val="0"/>
  </w:num>
  <w:num w:numId="14">
    <w:abstractNumId w:val="11"/>
  </w:num>
  <w:num w:numId="15">
    <w:abstractNumId w:val="12"/>
  </w:num>
  <w:num w:numId="16">
    <w:abstractNumId w:val="13"/>
  </w:num>
  <w:num w:numId="17">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249"/>
    <w:rsid w:val="00002751"/>
    <w:rsid w:val="00011E1E"/>
    <w:rsid w:val="00012EEE"/>
    <w:rsid w:val="00032017"/>
    <w:rsid w:val="00043E3D"/>
    <w:rsid w:val="000521D0"/>
    <w:rsid w:val="00063CFD"/>
    <w:rsid w:val="00075C33"/>
    <w:rsid w:val="0008606F"/>
    <w:rsid w:val="000A781B"/>
    <w:rsid w:val="000B748D"/>
    <w:rsid w:val="000C44C0"/>
    <w:rsid w:val="00100307"/>
    <w:rsid w:val="00103DDD"/>
    <w:rsid w:val="00106C41"/>
    <w:rsid w:val="001128D1"/>
    <w:rsid w:val="00157D08"/>
    <w:rsid w:val="001600F9"/>
    <w:rsid w:val="001606E8"/>
    <w:rsid w:val="00180835"/>
    <w:rsid w:val="00181BB5"/>
    <w:rsid w:val="00182CBD"/>
    <w:rsid w:val="001923B8"/>
    <w:rsid w:val="001964D6"/>
    <w:rsid w:val="001A45CA"/>
    <w:rsid w:val="001B632F"/>
    <w:rsid w:val="001D4FD8"/>
    <w:rsid w:val="00200C6E"/>
    <w:rsid w:val="002128DE"/>
    <w:rsid w:val="00213348"/>
    <w:rsid w:val="002251E5"/>
    <w:rsid w:val="00237041"/>
    <w:rsid w:val="002409CD"/>
    <w:rsid w:val="002630F8"/>
    <w:rsid w:val="00281811"/>
    <w:rsid w:val="002935E5"/>
    <w:rsid w:val="00293871"/>
    <w:rsid w:val="0029641C"/>
    <w:rsid w:val="002C0692"/>
    <w:rsid w:val="002D5192"/>
    <w:rsid w:val="002E1B98"/>
    <w:rsid w:val="002E5DE7"/>
    <w:rsid w:val="002F0F03"/>
    <w:rsid w:val="002F1C6B"/>
    <w:rsid w:val="003063D2"/>
    <w:rsid w:val="00356CAA"/>
    <w:rsid w:val="003740A4"/>
    <w:rsid w:val="00375B71"/>
    <w:rsid w:val="0038126D"/>
    <w:rsid w:val="00396249"/>
    <w:rsid w:val="00396579"/>
    <w:rsid w:val="003F3B9F"/>
    <w:rsid w:val="003F5284"/>
    <w:rsid w:val="004050D5"/>
    <w:rsid w:val="00405DC3"/>
    <w:rsid w:val="00423B8D"/>
    <w:rsid w:val="00433176"/>
    <w:rsid w:val="00460492"/>
    <w:rsid w:val="00461C87"/>
    <w:rsid w:val="00481401"/>
    <w:rsid w:val="00482113"/>
    <w:rsid w:val="00487247"/>
    <w:rsid w:val="004919F9"/>
    <w:rsid w:val="004A31E5"/>
    <w:rsid w:val="004C0C33"/>
    <w:rsid w:val="004C4880"/>
    <w:rsid w:val="004D053B"/>
    <w:rsid w:val="004D66E2"/>
    <w:rsid w:val="004F635D"/>
    <w:rsid w:val="005016E0"/>
    <w:rsid w:val="00545C89"/>
    <w:rsid w:val="00551EC3"/>
    <w:rsid w:val="00564449"/>
    <w:rsid w:val="005676CB"/>
    <w:rsid w:val="00567D2D"/>
    <w:rsid w:val="005722A6"/>
    <w:rsid w:val="00576588"/>
    <w:rsid w:val="00594425"/>
    <w:rsid w:val="005A126F"/>
    <w:rsid w:val="005A1B28"/>
    <w:rsid w:val="005B67D7"/>
    <w:rsid w:val="005D13F2"/>
    <w:rsid w:val="005F6AB1"/>
    <w:rsid w:val="00601A8F"/>
    <w:rsid w:val="006170EE"/>
    <w:rsid w:val="006327D9"/>
    <w:rsid w:val="0063409A"/>
    <w:rsid w:val="00636AB2"/>
    <w:rsid w:val="00653110"/>
    <w:rsid w:val="0065727B"/>
    <w:rsid w:val="00674E53"/>
    <w:rsid w:val="00687A2D"/>
    <w:rsid w:val="00690142"/>
    <w:rsid w:val="00690673"/>
    <w:rsid w:val="006A0E79"/>
    <w:rsid w:val="006A4F14"/>
    <w:rsid w:val="006B7E26"/>
    <w:rsid w:val="006C0A33"/>
    <w:rsid w:val="00731196"/>
    <w:rsid w:val="00734BA9"/>
    <w:rsid w:val="007500E4"/>
    <w:rsid w:val="00750DA1"/>
    <w:rsid w:val="00753EB7"/>
    <w:rsid w:val="007826FA"/>
    <w:rsid w:val="00794E8B"/>
    <w:rsid w:val="00797F50"/>
    <w:rsid w:val="007A505D"/>
    <w:rsid w:val="007B10FC"/>
    <w:rsid w:val="007C6DAA"/>
    <w:rsid w:val="007E7DBE"/>
    <w:rsid w:val="007F04BE"/>
    <w:rsid w:val="007F698E"/>
    <w:rsid w:val="00801C63"/>
    <w:rsid w:val="00807C0B"/>
    <w:rsid w:val="008258A0"/>
    <w:rsid w:val="00832190"/>
    <w:rsid w:val="0085042F"/>
    <w:rsid w:val="00850810"/>
    <w:rsid w:val="00852D5D"/>
    <w:rsid w:val="00854D5D"/>
    <w:rsid w:val="00864E94"/>
    <w:rsid w:val="00865560"/>
    <w:rsid w:val="00887907"/>
    <w:rsid w:val="00897CF4"/>
    <w:rsid w:val="008A01EB"/>
    <w:rsid w:val="008A3CDC"/>
    <w:rsid w:val="008B13C6"/>
    <w:rsid w:val="008B289A"/>
    <w:rsid w:val="008B5E90"/>
    <w:rsid w:val="008C39E8"/>
    <w:rsid w:val="008C3EDB"/>
    <w:rsid w:val="008C6F7C"/>
    <w:rsid w:val="008D0E04"/>
    <w:rsid w:val="008E1245"/>
    <w:rsid w:val="008E4778"/>
    <w:rsid w:val="008E51C3"/>
    <w:rsid w:val="008F0657"/>
    <w:rsid w:val="009109BC"/>
    <w:rsid w:val="00921AB4"/>
    <w:rsid w:val="00935915"/>
    <w:rsid w:val="00973FED"/>
    <w:rsid w:val="00975829"/>
    <w:rsid w:val="0098607C"/>
    <w:rsid w:val="00986C08"/>
    <w:rsid w:val="009B3D48"/>
    <w:rsid w:val="009D3B55"/>
    <w:rsid w:val="009E4A03"/>
    <w:rsid w:val="009E6531"/>
    <w:rsid w:val="009E6C81"/>
    <w:rsid w:val="009F7DB2"/>
    <w:rsid w:val="00A04F0B"/>
    <w:rsid w:val="00A12879"/>
    <w:rsid w:val="00A258AD"/>
    <w:rsid w:val="00A3520C"/>
    <w:rsid w:val="00A3780D"/>
    <w:rsid w:val="00A563DB"/>
    <w:rsid w:val="00A567FA"/>
    <w:rsid w:val="00A75788"/>
    <w:rsid w:val="00A840EF"/>
    <w:rsid w:val="00A84C81"/>
    <w:rsid w:val="00A85F62"/>
    <w:rsid w:val="00A968D3"/>
    <w:rsid w:val="00AA0C2F"/>
    <w:rsid w:val="00AD40B6"/>
    <w:rsid w:val="00AD765B"/>
    <w:rsid w:val="00B02B40"/>
    <w:rsid w:val="00B06872"/>
    <w:rsid w:val="00B27145"/>
    <w:rsid w:val="00B2795C"/>
    <w:rsid w:val="00B35707"/>
    <w:rsid w:val="00B44539"/>
    <w:rsid w:val="00B45799"/>
    <w:rsid w:val="00B4680B"/>
    <w:rsid w:val="00B75C41"/>
    <w:rsid w:val="00B97016"/>
    <w:rsid w:val="00BD0FBA"/>
    <w:rsid w:val="00BD2ABD"/>
    <w:rsid w:val="00BD39F2"/>
    <w:rsid w:val="00C07FB0"/>
    <w:rsid w:val="00C12567"/>
    <w:rsid w:val="00C13563"/>
    <w:rsid w:val="00C23D87"/>
    <w:rsid w:val="00C35D22"/>
    <w:rsid w:val="00C56583"/>
    <w:rsid w:val="00C901FD"/>
    <w:rsid w:val="00C92E96"/>
    <w:rsid w:val="00C97F9C"/>
    <w:rsid w:val="00CA6615"/>
    <w:rsid w:val="00CB4E0F"/>
    <w:rsid w:val="00CC1A87"/>
    <w:rsid w:val="00CC6716"/>
    <w:rsid w:val="00CF1BA0"/>
    <w:rsid w:val="00D544C0"/>
    <w:rsid w:val="00D5577D"/>
    <w:rsid w:val="00D82C9A"/>
    <w:rsid w:val="00D94548"/>
    <w:rsid w:val="00D96276"/>
    <w:rsid w:val="00DA17DD"/>
    <w:rsid w:val="00DA6BD5"/>
    <w:rsid w:val="00DB39EA"/>
    <w:rsid w:val="00DB4006"/>
    <w:rsid w:val="00DC7479"/>
    <w:rsid w:val="00DF0525"/>
    <w:rsid w:val="00E03197"/>
    <w:rsid w:val="00E076FB"/>
    <w:rsid w:val="00E22DA0"/>
    <w:rsid w:val="00E32FEF"/>
    <w:rsid w:val="00E33B0B"/>
    <w:rsid w:val="00E4387A"/>
    <w:rsid w:val="00E468DB"/>
    <w:rsid w:val="00E54FBE"/>
    <w:rsid w:val="00E66166"/>
    <w:rsid w:val="00E71179"/>
    <w:rsid w:val="00E9602D"/>
    <w:rsid w:val="00EA0435"/>
    <w:rsid w:val="00EB0FA7"/>
    <w:rsid w:val="00EB5FA1"/>
    <w:rsid w:val="00EC0D37"/>
    <w:rsid w:val="00ED39E5"/>
    <w:rsid w:val="00F07D17"/>
    <w:rsid w:val="00F12BE5"/>
    <w:rsid w:val="00F15E91"/>
    <w:rsid w:val="00F338CB"/>
    <w:rsid w:val="00F3627A"/>
    <w:rsid w:val="00F503E5"/>
    <w:rsid w:val="00F51D09"/>
    <w:rsid w:val="00F52927"/>
    <w:rsid w:val="00F538C9"/>
    <w:rsid w:val="00F54FA2"/>
    <w:rsid w:val="00F724E2"/>
    <w:rsid w:val="00F901A2"/>
    <w:rsid w:val="00F92A3A"/>
    <w:rsid w:val="00F944AB"/>
    <w:rsid w:val="00F9529F"/>
    <w:rsid w:val="00FA79F4"/>
    <w:rsid w:val="00FD439F"/>
    <w:rsid w:val="00FD6418"/>
    <w:rsid w:val="00FE225E"/>
    <w:rsid w:val="00FE276E"/>
    <w:rsid w:val="00FF64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FF28C8B-7E77-432E-BDA8-8CA94ED95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Cambria" w:hAnsi="Cambria" w:cs="Cambria"/>
        <w:color w:val="000000"/>
        <w:sz w:val="24"/>
        <w:lang w:val="en-US" w:eastAsia="ja-JP" w:bidi="ar-SA"/>
      </w:rPr>
    </w:rPrDefault>
    <w:pPrDefault>
      <w:pPr>
        <w:spacing w:before="120"/>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80"/>
      <w:ind w:left="432" w:hanging="430"/>
      <w:outlineLvl w:val="0"/>
    </w:pPr>
    <w:rPr>
      <w:rFonts w:ascii="Calibri" w:eastAsia="Calibri" w:hAnsi="Calibri" w:cs="Calibri"/>
      <w:b/>
      <w:color w:val="335B8A"/>
      <w:sz w:val="32"/>
    </w:rPr>
  </w:style>
  <w:style w:type="paragraph" w:styleId="Heading2">
    <w:name w:val="heading 2"/>
    <w:basedOn w:val="Normal"/>
    <w:next w:val="Normal"/>
    <w:link w:val="Heading2Char"/>
    <w:pPr>
      <w:keepNext/>
      <w:keepLines/>
      <w:spacing w:before="200"/>
      <w:ind w:left="576" w:hanging="574"/>
      <w:outlineLvl w:val="1"/>
    </w:pPr>
    <w:rPr>
      <w:rFonts w:ascii="Calibri" w:eastAsia="Calibri" w:hAnsi="Calibri" w:cs="Calibri"/>
      <w:b/>
      <w:color w:val="4F81BD"/>
      <w:sz w:val="26"/>
    </w:rPr>
  </w:style>
  <w:style w:type="paragraph" w:styleId="Heading3">
    <w:name w:val="heading 3"/>
    <w:basedOn w:val="Normal"/>
    <w:next w:val="Normal"/>
    <w:pPr>
      <w:keepNext/>
      <w:keepLines/>
      <w:spacing w:before="200"/>
      <w:ind w:left="720" w:hanging="718"/>
      <w:outlineLvl w:val="2"/>
    </w:pPr>
    <w:rPr>
      <w:rFonts w:ascii="Calibri" w:eastAsia="Calibri" w:hAnsi="Calibri" w:cs="Calibri"/>
      <w:b/>
      <w:color w:val="4F81BD"/>
    </w:rPr>
  </w:style>
  <w:style w:type="paragraph" w:styleId="Heading4">
    <w:name w:val="heading 4"/>
    <w:basedOn w:val="Normal"/>
    <w:next w:val="Normal"/>
    <w:pPr>
      <w:keepNext/>
      <w:keepLines/>
      <w:spacing w:before="200"/>
      <w:ind w:left="864" w:hanging="862"/>
      <w:outlineLvl w:val="3"/>
    </w:pPr>
    <w:rPr>
      <w:rFonts w:ascii="Calibri" w:eastAsia="Calibri" w:hAnsi="Calibri" w:cs="Calibri"/>
      <w:b/>
      <w:i/>
      <w:color w:val="4F81BD"/>
    </w:rPr>
  </w:style>
  <w:style w:type="paragraph" w:styleId="Heading5">
    <w:name w:val="heading 5"/>
    <w:basedOn w:val="Normal"/>
    <w:next w:val="Normal"/>
    <w:pPr>
      <w:keepNext/>
      <w:keepLines/>
      <w:spacing w:before="200"/>
      <w:ind w:left="1008" w:hanging="1006"/>
      <w:outlineLvl w:val="4"/>
    </w:pPr>
    <w:rPr>
      <w:rFonts w:ascii="Calibri" w:eastAsia="Calibri" w:hAnsi="Calibri" w:cs="Calibri"/>
      <w:color w:val="243F61"/>
    </w:rPr>
  </w:style>
  <w:style w:type="paragraph" w:styleId="Heading6">
    <w:name w:val="heading 6"/>
    <w:basedOn w:val="Normal"/>
    <w:next w:val="Normal"/>
    <w:pPr>
      <w:keepNext/>
      <w:keepLines/>
      <w:spacing w:before="200"/>
      <w:ind w:left="1152" w:hanging="1150"/>
      <w:outlineLvl w:val="5"/>
    </w:pPr>
    <w:rPr>
      <w:rFonts w:ascii="Calibri" w:eastAsia="Calibri" w:hAnsi="Calibri" w:cs="Calibri"/>
      <w:i/>
      <w:color w:val="243F61"/>
    </w:rPr>
  </w:style>
  <w:style w:type="paragraph" w:styleId="Heading7">
    <w:name w:val="heading 7"/>
    <w:basedOn w:val="Normal"/>
    <w:next w:val="Normal"/>
    <w:link w:val="Heading7Char"/>
    <w:uiPriority w:val="9"/>
    <w:unhideWhenUsed/>
    <w:qFormat/>
    <w:rsid w:val="00794E8B"/>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pPr>
      <w:keepNext/>
      <w:keepLines/>
      <w:spacing w:before="0" w:after="300"/>
    </w:pPr>
    <w:rPr>
      <w:rFonts w:ascii="Calibri" w:eastAsia="Calibri" w:hAnsi="Calibri" w:cs="Calibri"/>
      <w:sz w:val="52"/>
    </w:rPr>
  </w:style>
  <w:style w:type="paragraph" w:styleId="Subtitle">
    <w:name w:val="Subtitle"/>
    <w:basedOn w:val="Normal"/>
    <w:next w:val="Normal"/>
    <w:pPr>
      <w:keepNext/>
      <w:keepLines/>
      <w:spacing w:before="360" w:after="80"/>
    </w:pPr>
    <w:rPr>
      <w:rFonts w:ascii="Georgia" w:eastAsia="Georgia" w:hAnsi="Georgia" w:cs="Georgia"/>
      <w:i/>
      <w:color w:val="666666"/>
      <w:sz w:val="48"/>
    </w:rPr>
  </w:style>
  <w:style w:type="table" w:customStyle="1" w:styleId="a">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0">
    <w:basedOn w:val="TableNormal"/>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table" w:customStyle="1" w:styleId="a1">
    <w:basedOn w:val="TableNormal"/>
    <w:pPr>
      <w:contextualSpacing/>
    </w:pPr>
    <w:tblPr>
      <w:tblStyleRowBandSize w:val="1"/>
      <w:tblStyleColBandSize w:val="1"/>
      <w:tblInd w:w="0" w:type="dxa"/>
      <w:tblCellMar>
        <w:top w:w="0" w:type="dxa"/>
        <w:left w:w="115" w:type="dxa"/>
        <w:bottom w:w="0" w:type="dxa"/>
        <w:right w:w="115" w:type="dxa"/>
      </w:tblCellMar>
    </w:tblPr>
    <w:tblStylePr w:type="firstRow">
      <w:pPr>
        <w:contextualSpacing/>
      </w:pPr>
      <w:tblPr/>
      <w:tcPr>
        <w:tcMar>
          <w:top w:w="0" w:type="nil"/>
          <w:left w:w="115" w:type="dxa"/>
          <w:bottom w:w="0" w:type="nil"/>
          <w:right w:w="115" w:type="dxa"/>
        </w:tcMar>
      </w:tcPr>
    </w:tblStylePr>
    <w:tblStylePr w:type="lastRow">
      <w:pPr>
        <w:contextualSpacing/>
      </w:pPr>
      <w:tblPr/>
      <w:tcPr>
        <w:tcMar>
          <w:top w:w="0" w:type="nil"/>
          <w:left w:w="115" w:type="dxa"/>
          <w:bottom w:w="0" w:type="nil"/>
          <w:right w:w="115" w:type="dxa"/>
        </w:tcMar>
      </w:tcPr>
    </w:tblStylePr>
    <w:tblStylePr w:type="firstCol">
      <w:pPr>
        <w:contextualSpacing/>
      </w:pPr>
      <w:tblPr/>
      <w:tcPr>
        <w:tcMar>
          <w:top w:w="0" w:type="nil"/>
          <w:left w:w="115" w:type="dxa"/>
          <w:bottom w:w="0" w:type="nil"/>
          <w:right w:w="115" w:type="dxa"/>
        </w:tcMar>
      </w:tcPr>
    </w:tblStylePr>
    <w:tblStylePr w:type="lastCol">
      <w:pPr>
        <w:contextualSpacing/>
      </w:pPr>
      <w:tblPr/>
      <w:tcPr>
        <w:tcMar>
          <w:top w:w="0" w:type="nil"/>
          <w:left w:w="115" w:type="dxa"/>
          <w:bottom w:w="0" w:type="nil"/>
          <w:right w:w="115" w:type="dxa"/>
        </w:tcMar>
      </w:tcPr>
    </w:tblStylePr>
    <w:tblStylePr w:type="band1Vert">
      <w:pPr>
        <w:contextualSpacing/>
      </w:pPr>
      <w:tblPr/>
      <w:tcPr>
        <w:tcMar>
          <w:top w:w="0" w:type="nil"/>
          <w:left w:w="115" w:type="dxa"/>
          <w:bottom w:w="0" w:type="nil"/>
          <w:right w:w="115" w:type="dxa"/>
        </w:tcMar>
      </w:tcPr>
    </w:tblStylePr>
    <w:tblStylePr w:type="band2Vert">
      <w:pPr>
        <w:contextualSpacing/>
      </w:pPr>
      <w:tblPr/>
      <w:tcPr>
        <w:tcMar>
          <w:top w:w="0" w:type="nil"/>
          <w:left w:w="115" w:type="dxa"/>
          <w:bottom w:w="0" w:type="nil"/>
          <w:right w:w="115" w:type="dxa"/>
        </w:tcMar>
      </w:tcPr>
    </w:tblStylePr>
    <w:tblStylePr w:type="band1Horz">
      <w:pPr>
        <w:contextualSpacing/>
      </w:pPr>
      <w:tblPr/>
      <w:tcPr>
        <w:tcMar>
          <w:top w:w="0" w:type="nil"/>
          <w:left w:w="115" w:type="dxa"/>
          <w:bottom w:w="0" w:type="nil"/>
          <w:right w:w="115" w:type="dxa"/>
        </w:tcMar>
      </w:tcPr>
    </w:tblStylePr>
    <w:tblStylePr w:type="band2Horz">
      <w:pPr>
        <w:contextualSpacing/>
      </w:pPr>
      <w:tblPr/>
      <w:tcPr>
        <w:tcMar>
          <w:top w:w="0" w:type="nil"/>
          <w:left w:w="115" w:type="dxa"/>
          <w:bottom w:w="0" w:type="nil"/>
          <w:right w:w="115" w:type="dxa"/>
        </w:tcMar>
      </w:tcPr>
    </w:tblStylePr>
    <w:tblStylePr w:type="neCell">
      <w:pPr>
        <w:contextualSpacing/>
      </w:pPr>
      <w:tblPr/>
      <w:tcPr>
        <w:tcMar>
          <w:top w:w="0" w:type="nil"/>
          <w:left w:w="115" w:type="dxa"/>
          <w:bottom w:w="0" w:type="nil"/>
          <w:right w:w="115" w:type="dxa"/>
        </w:tcMar>
      </w:tcPr>
    </w:tblStylePr>
    <w:tblStylePr w:type="nwCell">
      <w:pPr>
        <w:contextualSpacing/>
      </w:pPr>
      <w:tblPr/>
      <w:tcPr>
        <w:tcMar>
          <w:top w:w="0" w:type="nil"/>
          <w:left w:w="115" w:type="dxa"/>
          <w:bottom w:w="0" w:type="nil"/>
          <w:right w:w="115" w:type="dxa"/>
        </w:tcMar>
      </w:tcPr>
    </w:tblStylePr>
    <w:tblStylePr w:type="seCell">
      <w:pPr>
        <w:contextualSpacing/>
      </w:pPr>
      <w:tblPr/>
      <w:tcPr>
        <w:tcMar>
          <w:top w:w="0" w:type="nil"/>
          <w:left w:w="115" w:type="dxa"/>
          <w:bottom w:w="0" w:type="nil"/>
          <w:right w:w="115" w:type="dxa"/>
        </w:tcMar>
      </w:tcPr>
    </w:tblStylePr>
    <w:tblStylePr w:type="swCell">
      <w:pPr>
        <w:contextualSpacing/>
      </w:pPr>
      <w:tblPr/>
      <w:tcPr>
        <w:tcMar>
          <w:top w:w="0" w:type="nil"/>
          <w:left w:w="115" w:type="dxa"/>
          <w:bottom w:w="0" w:type="nil"/>
          <w:right w:w="115" w:type="dxa"/>
        </w:tcMar>
      </w:tcPr>
    </w:tblStylePr>
  </w:style>
  <w:style w:type="paragraph" w:styleId="ListParagraph">
    <w:name w:val="List Paragraph"/>
    <w:basedOn w:val="Normal"/>
    <w:uiPriority w:val="34"/>
    <w:qFormat/>
    <w:rsid w:val="00DA17DD"/>
    <w:pPr>
      <w:ind w:left="720"/>
      <w:contextualSpacing/>
    </w:pPr>
  </w:style>
  <w:style w:type="table" w:styleId="TableGrid">
    <w:name w:val="Table Grid"/>
    <w:basedOn w:val="TableNormal"/>
    <w:uiPriority w:val="59"/>
    <w:rsid w:val="009E6C81"/>
    <w:pPr>
      <w:spacing w:before="0"/>
    </w:pPr>
    <w:rPr>
      <w:rFonts w:asciiTheme="minorHAnsi" w:eastAsiaTheme="minorEastAsia" w:hAnsiTheme="minorHAnsi" w:cstheme="minorBidi"/>
      <w:color w:val="auto"/>
      <w:szCs w:val="24"/>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405DC3"/>
    <w:pPr>
      <w:tabs>
        <w:tab w:val="center" w:pos="4680"/>
        <w:tab w:val="right" w:pos="9360"/>
      </w:tabs>
      <w:spacing w:before="0"/>
    </w:pPr>
  </w:style>
  <w:style w:type="character" w:customStyle="1" w:styleId="HeaderChar">
    <w:name w:val="Header Char"/>
    <w:basedOn w:val="DefaultParagraphFont"/>
    <w:link w:val="Header"/>
    <w:uiPriority w:val="99"/>
    <w:rsid w:val="00405DC3"/>
  </w:style>
  <w:style w:type="paragraph" w:styleId="Footer">
    <w:name w:val="footer"/>
    <w:basedOn w:val="Normal"/>
    <w:link w:val="FooterChar"/>
    <w:uiPriority w:val="99"/>
    <w:unhideWhenUsed/>
    <w:rsid w:val="00405DC3"/>
    <w:pPr>
      <w:tabs>
        <w:tab w:val="center" w:pos="4680"/>
        <w:tab w:val="right" w:pos="9360"/>
      </w:tabs>
      <w:spacing w:before="0"/>
    </w:pPr>
  </w:style>
  <w:style w:type="character" w:customStyle="1" w:styleId="FooterChar">
    <w:name w:val="Footer Char"/>
    <w:basedOn w:val="DefaultParagraphFont"/>
    <w:link w:val="Footer"/>
    <w:uiPriority w:val="99"/>
    <w:rsid w:val="00405DC3"/>
  </w:style>
  <w:style w:type="character" w:styleId="CommentReference">
    <w:name w:val="annotation reference"/>
    <w:basedOn w:val="DefaultParagraphFont"/>
    <w:uiPriority w:val="99"/>
    <w:semiHidden/>
    <w:unhideWhenUsed/>
    <w:rsid w:val="00794E8B"/>
    <w:rPr>
      <w:sz w:val="16"/>
      <w:szCs w:val="16"/>
    </w:rPr>
  </w:style>
  <w:style w:type="paragraph" w:styleId="CommentText">
    <w:name w:val="annotation text"/>
    <w:basedOn w:val="Normal"/>
    <w:link w:val="CommentTextChar"/>
    <w:uiPriority w:val="99"/>
    <w:semiHidden/>
    <w:unhideWhenUsed/>
    <w:rsid w:val="00794E8B"/>
    <w:rPr>
      <w:sz w:val="20"/>
    </w:rPr>
  </w:style>
  <w:style w:type="character" w:customStyle="1" w:styleId="CommentTextChar">
    <w:name w:val="Comment Text Char"/>
    <w:basedOn w:val="DefaultParagraphFont"/>
    <w:link w:val="CommentText"/>
    <w:uiPriority w:val="99"/>
    <w:semiHidden/>
    <w:rsid w:val="00794E8B"/>
    <w:rPr>
      <w:sz w:val="20"/>
    </w:rPr>
  </w:style>
  <w:style w:type="paragraph" w:styleId="BalloonText">
    <w:name w:val="Balloon Text"/>
    <w:basedOn w:val="Normal"/>
    <w:link w:val="BalloonTextChar"/>
    <w:uiPriority w:val="99"/>
    <w:semiHidden/>
    <w:unhideWhenUsed/>
    <w:rsid w:val="00794E8B"/>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E8B"/>
    <w:rPr>
      <w:rFonts w:ascii="Segoe UI" w:hAnsi="Segoe UI" w:cs="Segoe UI"/>
      <w:sz w:val="18"/>
      <w:szCs w:val="18"/>
    </w:rPr>
  </w:style>
  <w:style w:type="paragraph" w:styleId="CommentSubject">
    <w:name w:val="annotation subject"/>
    <w:basedOn w:val="CommentText"/>
    <w:next w:val="CommentText"/>
    <w:link w:val="CommentSubjectChar"/>
    <w:uiPriority w:val="99"/>
    <w:semiHidden/>
    <w:unhideWhenUsed/>
    <w:rsid w:val="00794E8B"/>
    <w:rPr>
      <w:b/>
      <w:bCs/>
    </w:rPr>
  </w:style>
  <w:style w:type="character" w:customStyle="1" w:styleId="CommentSubjectChar">
    <w:name w:val="Comment Subject Char"/>
    <w:basedOn w:val="CommentTextChar"/>
    <w:link w:val="CommentSubject"/>
    <w:uiPriority w:val="99"/>
    <w:semiHidden/>
    <w:rsid w:val="00794E8B"/>
    <w:rPr>
      <w:b/>
      <w:bCs/>
      <w:sz w:val="20"/>
    </w:rPr>
  </w:style>
  <w:style w:type="character" w:customStyle="1" w:styleId="Heading7Char">
    <w:name w:val="Heading 7 Char"/>
    <w:basedOn w:val="DefaultParagraphFont"/>
    <w:link w:val="Heading7"/>
    <w:uiPriority w:val="9"/>
    <w:rsid w:val="00794E8B"/>
    <w:rPr>
      <w:rFonts w:asciiTheme="majorHAnsi" w:eastAsiaTheme="majorEastAsia" w:hAnsiTheme="majorHAnsi" w:cstheme="majorBidi"/>
      <w:i/>
      <w:iCs/>
      <w:color w:val="1F4D78" w:themeColor="accent1" w:themeShade="7F"/>
    </w:rPr>
  </w:style>
  <w:style w:type="character" w:styleId="IntenseReference">
    <w:name w:val="Intense Reference"/>
    <w:basedOn w:val="DefaultParagraphFont"/>
    <w:uiPriority w:val="32"/>
    <w:qFormat/>
    <w:rsid w:val="00794E8B"/>
    <w:rPr>
      <w:b/>
      <w:bCs/>
      <w:smallCaps/>
      <w:color w:val="5B9BD5" w:themeColor="accent1"/>
      <w:spacing w:val="5"/>
    </w:rPr>
  </w:style>
  <w:style w:type="paragraph" w:customStyle="1" w:styleId="UnitySubHeading">
    <w:name w:val="Unity Sub Heading"/>
    <w:basedOn w:val="Heading2"/>
    <w:link w:val="UnitySubHeadingChar"/>
    <w:qFormat/>
    <w:rsid w:val="00794E8B"/>
    <w:pPr>
      <w:numPr>
        <w:ilvl w:val="1"/>
        <w:numId w:val="1"/>
      </w:numPr>
      <w:ind w:left="360" w:firstLine="0"/>
      <w:jc w:val="both"/>
    </w:pPr>
  </w:style>
  <w:style w:type="paragraph" w:styleId="NoSpacing">
    <w:name w:val="No Spacing"/>
    <w:uiPriority w:val="1"/>
    <w:qFormat/>
    <w:rsid w:val="00794E8B"/>
    <w:pPr>
      <w:spacing w:before="0"/>
    </w:pPr>
  </w:style>
  <w:style w:type="character" w:customStyle="1" w:styleId="Heading2Char">
    <w:name w:val="Heading 2 Char"/>
    <w:basedOn w:val="DefaultParagraphFont"/>
    <w:link w:val="Heading2"/>
    <w:rsid w:val="00794E8B"/>
    <w:rPr>
      <w:rFonts w:ascii="Calibri" w:eastAsia="Calibri" w:hAnsi="Calibri" w:cs="Calibri"/>
      <w:b/>
      <w:color w:val="4F81BD"/>
      <w:sz w:val="26"/>
    </w:rPr>
  </w:style>
  <w:style w:type="character" w:customStyle="1" w:styleId="UnitySubHeadingChar">
    <w:name w:val="Unity Sub Heading Char"/>
    <w:basedOn w:val="Heading2Char"/>
    <w:link w:val="UnitySubHeading"/>
    <w:rsid w:val="00794E8B"/>
    <w:rPr>
      <w:rFonts w:ascii="Calibri" w:eastAsia="Calibri" w:hAnsi="Calibri" w:cs="Calibri"/>
      <w:b/>
      <w:color w:val="4F81BD"/>
      <w:sz w:val="26"/>
    </w:rPr>
  </w:style>
  <w:style w:type="paragraph" w:customStyle="1" w:styleId="UnityHeading">
    <w:name w:val="Unity Heading"/>
    <w:basedOn w:val="Heading1"/>
    <w:link w:val="UnityHeadingChar"/>
    <w:qFormat/>
    <w:rsid w:val="00794E8B"/>
    <w:pPr>
      <w:numPr>
        <w:numId w:val="1"/>
      </w:numPr>
      <w:autoSpaceDN w:val="0"/>
      <w:adjustRightInd w:val="0"/>
      <w:jc w:val="both"/>
    </w:pPr>
  </w:style>
  <w:style w:type="paragraph" w:customStyle="1" w:styleId="UnityTableofContents">
    <w:name w:val="Unity Table of Contents"/>
    <w:basedOn w:val="Normal"/>
    <w:link w:val="UnityTableofContentsChar"/>
    <w:rsid w:val="00794E8B"/>
    <w:pPr>
      <w:tabs>
        <w:tab w:val="left" w:pos="373"/>
        <w:tab w:val="right" w:pos="9350"/>
      </w:tabs>
      <w:jc w:val="both"/>
    </w:pPr>
    <w:rPr>
      <w:sz w:val="28"/>
    </w:rPr>
  </w:style>
  <w:style w:type="character" w:customStyle="1" w:styleId="Heading1Char">
    <w:name w:val="Heading 1 Char"/>
    <w:basedOn w:val="DefaultParagraphFont"/>
    <w:link w:val="Heading1"/>
    <w:rsid w:val="00794E8B"/>
    <w:rPr>
      <w:rFonts w:ascii="Calibri" w:eastAsia="Calibri" w:hAnsi="Calibri" w:cs="Calibri"/>
      <w:b/>
      <w:color w:val="335B8A"/>
      <w:sz w:val="32"/>
    </w:rPr>
  </w:style>
  <w:style w:type="character" w:customStyle="1" w:styleId="UnityHeadingChar">
    <w:name w:val="Unity Heading Char"/>
    <w:basedOn w:val="Heading1Char"/>
    <w:link w:val="UnityHeading"/>
    <w:rsid w:val="00794E8B"/>
    <w:rPr>
      <w:rFonts w:ascii="Calibri" w:eastAsia="Calibri" w:hAnsi="Calibri" w:cs="Calibri"/>
      <w:b/>
      <w:color w:val="335B8A"/>
      <w:sz w:val="32"/>
    </w:rPr>
  </w:style>
  <w:style w:type="paragraph" w:customStyle="1" w:styleId="UnityToCMain">
    <w:name w:val="Unity ToC Main"/>
    <w:basedOn w:val="UnityTableofContents"/>
    <w:link w:val="UnityToCMainChar"/>
    <w:rsid w:val="00794E8B"/>
  </w:style>
  <w:style w:type="character" w:customStyle="1" w:styleId="UnityTableofContentsChar">
    <w:name w:val="Unity Table of Contents Char"/>
    <w:basedOn w:val="DefaultParagraphFont"/>
    <w:link w:val="UnityTableofContents"/>
    <w:rsid w:val="00794E8B"/>
    <w:rPr>
      <w:sz w:val="28"/>
    </w:rPr>
  </w:style>
  <w:style w:type="paragraph" w:customStyle="1" w:styleId="UnityToCSub">
    <w:name w:val="Unity ToC Sub"/>
    <w:basedOn w:val="Normal"/>
    <w:link w:val="UnityToCSubChar"/>
    <w:rsid w:val="00794E8B"/>
    <w:pPr>
      <w:tabs>
        <w:tab w:val="left" w:pos="795"/>
        <w:tab w:val="right" w:pos="9350"/>
      </w:tabs>
      <w:ind w:left="240"/>
      <w:jc w:val="both"/>
    </w:pPr>
  </w:style>
  <w:style w:type="character" w:customStyle="1" w:styleId="UnityToCMainChar">
    <w:name w:val="Unity ToC Main Char"/>
    <w:basedOn w:val="UnityTableofContentsChar"/>
    <w:link w:val="UnityToCMain"/>
    <w:rsid w:val="00794E8B"/>
    <w:rPr>
      <w:sz w:val="28"/>
    </w:rPr>
  </w:style>
  <w:style w:type="paragraph" w:customStyle="1" w:styleId="UnityTitle">
    <w:name w:val="Unity Title"/>
    <w:basedOn w:val="Title"/>
    <w:link w:val="UnityTitleChar"/>
    <w:qFormat/>
    <w:rsid w:val="00794E8B"/>
    <w:pPr>
      <w:spacing w:after="0"/>
      <w:jc w:val="both"/>
    </w:pPr>
    <w:rPr>
      <w:color w:val="335B8A"/>
      <w:u w:val="single"/>
    </w:rPr>
  </w:style>
  <w:style w:type="character" w:customStyle="1" w:styleId="UnityToCSubChar">
    <w:name w:val="Unity ToC Sub Char"/>
    <w:basedOn w:val="DefaultParagraphFont"/>
    <w:link w:val="UnityToCSub"/>
    <w:rsid w:val="00794E8B"/>
  </w:style>
  <w:style w:type="paragraph" w:customStyle="1" w:styleId="UnityHeader">
    <w:name w:val="Unity Header"/>
    <w:basedOn w:val="Normal"/>
    <w:link w:val="UnityHeaderChar"/>
    <w:qFormat/>
    <w:rsid w:val="00794E8B"/>
    <w:pPr>
      <w:ind w:right="360" w:firstLine="360"/>
      <w:jc w:val="center"/>
    </w:pPr>
    <w:rPr>
      <w:rFonts w:ascii="Calibri" w:eastAsia="Calibri" w:hAnsi="Calibri" w:cs="Calibri"/>
      <w:b/>
      <w:smallCaps/>
    </w:rPr>
  </w:style>
  <w:style w:type="character" w:customStyle="1" w:styleId="TitleChar">
    <w:name w:val="Title Char"/>
    <w:basedOn w:val="DefaultParagraphFont"/>
    <w:link w:val="Title"/>
    <w:rsid w:val="00794E8B"/>
    <w:rPr>
      <w:rFonts w:ascii="Calibri" w:eastAsia="Calibri" w:hAnsi="Calibri" w:cs="Calibri"/>
      <w:sz w:val="52"/>
    </w:rPr>
  </w:style>
  <w:style w:type="character" w:customStyle="1" w:styleId="UnityTitleChar">
    <w:name w:val="Unity Title Char"/>
    <w:basedOn w:val="TitleChar"/>
    <w:link w:val="UnityTitle"/>
    <w:rsid w:val="00794E8B"/>
    <w:rPr>
      <w:rFonts w:ascii="Calibri" w:eastAsia="Calibri" w:hAnsi="Calibri" w:cs="Calibri"/>
      <w:color w:val="335B8A"/>
      <w:sz w:val="52"/>
      <w:u w:val="single"/>
    </w:rPr>
  </w:style>
  <w:style w:type="paragraph" w:customStyle="1" w:styleId="UnityFooter">
    <w:name w:val="Unity Footer"/>
    <w:basedOn w:val="Normal"/>
    <w:link w:val="UnityFooterChar"/>
    <w:qFormat/>
    <w:rsid w:val="00794E8B"/>
    <w:pPr>
      <w:tabs>
        <w:tab w:val="center" w:pos="4680"/>
        <w:tab w:val="right" w:pos="9360"/>
      </w:tabs>
    </w:pPr>
    <w:rPr>
      <w:i/>
      <w:sz w:val="20"/>
    </w:rPr>
  </w:style>
  <w:style w:type="character" w:customStyle="1" w:styleId="UnityHeaderChar">
    <w:name w:val="Unity Header Char"/>
    <w:basedOn w:val="DefaultParagraphFont"/>
    <w:link w:val="UnityHeader"/>
    <w:rsid w:val="00794E8B"/>
    <w:rPr>
      <w:rFonts w:ascii="Calibri" w:eastAsia="Calibri" w:hAnsi="Calibri" w:cs="Calibri"/>
      <w:b/>
      <w:smallCaps/>
    </w:rPr>
  </w:style>
  <w:style w:type="paragraph" w:styleId="TOCHeading">
    <w:name w:val="TOC Heading"/>
    <w:basedOn w:val="Heading1"/>
    <w:next w:val="Normal"/>
    <w:uiPriority w:val="39"/>
    <w:unhideWhenUsed/>
    <w:qFormat/>
    <w:rsid w:val="00A85F62"/>
    <w:pPr>
      <w:spacing w:before="240" w:line="259" w:lineRule="auto"/>
      <w:ind w:left="0" w:firstLine="0"/>
      <w:outlineLvl w:val="9"/>
    </w:pPr>
    <w:rPr>
      <w:rFonts w:asciiTheme="majorHAnsi" w:eastAsiaTheme="majorEastAsia" w:hAnsiTheme="majorHAnsi" w:cstheme="majorBidi"/>
      <w:b w:val="0"/>
      <w:color w:val="2E74B5" w:themeColor="accent1" w:themeShade="BF"/>
      <w:szCs w:val="32"/>
      <w:lang w:eastAsia="en-US"/>
    </w:rPr>
  </w:style>
  <w:style w:type="character" w:customStyle="1" w:styleId="UnityFooterChar">
    <w:name w:val="Unity Footer Char"/>
    <w:basedOn w:val="DefaultParagraphFont"/>
    <w:link w:val="UnityFooter"/>
    <w:rsid w:val="00794E8B"/>
    <w:rPr>
      <w:i/>
      <w:sz w:val="20"/>
    </w:rPr>
  </w:style>
  <w:style w:type="paragraph" w:styleId="TOC1">
    <w:name w:val="toc 1"/>
    <w:basedOn w:val="Normal"/>
    <w:next w:val="Normal"/>
    <w:autoRedefine/>
    <w:uiPriority w:val="39"/>
    <w:unhideWhenUsed/>
    <w:qFormat/>
    <w:rsid w:val="00E9602D"/>
    <w:pPr>
      <w:spacing w:after="100"/>
    </w:pPr>
    <w:rPr>
      <w:sz w:val="28"/>
    </w:rPr>
  </w:style>
  <w:style w:type="paragraph" w:styleId="TOC2">
    <w:name w:val="toc 2"/>
    <w:basedOn w:val="Normal"/>
    <w:next w:val="Normal"/>
    <w:autoRedefine/>
    <w:uiPriority w:val="39"/>
    <w:unhideWhenUsed/>
    <w:qFormat/>
    <w:rsid w:val="00E9602D"/>
    <w:pPr>
      <w:spacing w:after="100"/>
      <w:ind w:left="240"/>
    </w:pPr>
    <w:rPr>
      <w:sz w:val="28"/>
    </w:rPr>
  </w:style>
  <w:style w:type="character" w:styleId="Hyperlink">
    <w:name w:val="Hyperlink"/>
    <w:basedOn w:val="DefaultParagraphFont"/>
    <w:uiPriority w:val="99"/>
    <w:unhideWhenUsed/>
    <w:rsid w:val="00A85F62"/>
    <w:rPr>
      <w:color w:val="0563C1" w:themeColor="hyperlink"/>
      <w:u w:val="single"/>
    </w:rPr>
  </w:style>
  <w:style w:type="paragraph" w:styleId="TOC3">
    <w:name w:val="toc 3"/>
    <w:basedOn w:val="Normal"/>
    <w:next w:val="Normal"/>
    <w:autoRedefine/>
    <w:uiPriority w:val="39"/>
    <w:unhideWhenUsed/>
    <w:rsid w:val="00A85F62"/>
    <w:pPr>
      <w:spacing w:before="0" w:after="100" w:line="259" w:lineRule="auto"/>
      <w:ind w:left="440"/>
    </w:pPr>
    <w:rPr>
      <w:rFonts w:asciiTheme="minorHAnsi" w:eastAsiaTheme="minorEastAsia" w:hAnsiTheme="minorHAnsi" w:cs="Times New Roman"/>
      <w:color w:val="auto"/>
      <w:sz w:val="22"/>
      <w:szCs w:val="22"/>
      <w:lang w:eastAsia="en-US"/>
    </w:rPr>
  </w:style>
  <w:style w:type="paragraph" w:customStyle="1" w:styleId="UnityBody">
    <w:name w:val="Unity Body"/>
    <w:basedOn w:val="Normal"/>
    <w:link w:val="UnityBodyChar"/>
    <w:qFormat/>
    <w:rsid w:val="00A85F62"/>
    <w:pPr>
      <w:jc w:val="both"/>
    </w:pPr>
  </w:style>
  <w:style w:type="paragraph" w:styleId="NormalWeb">
    <w:name w:val="Normal (Web)"/>
    <w:basedOn w:val="Normal"/>
    <w:uiPriority w:val="99"/>
    <w:semiHidden/>
    <w:unhideWhenUsed/>
    <w:rsid w:val="007A505D"/>
    <w:pPr>
      <w:spacing w:before="100" w:beforeAutospacing="1" w:after="100" w:afterAutospacing="1"/>
    </w:pPr>
    <w:rPr>
      <w:rFonts w:ascii="Times New Roman" w:eastAsia="Times New Roman" w:hAnsi="Times New Roman" w:cs="Times New Roman"/>
      <w:color w:val="auto"/>
      <w:szCs w:val="24"/>
    </w:rPr>
  </w:style>
  <w:style w:type="character" w:customStyle="1" w:styleId="UnityBodyChar">
    <w:name w:val="Unity Body Char"/>
    <w:basedOn w:val="DefaultParagraphFont"/>
    <w:link w:val="UnityBody"/>
    <w:rsid w:val="00A85F62"/>
  </w:style>
  <w:style w:type="character" w:customStyle="1" w:styleId="apple-converted-space">
    <w:name w:val="apple-converted-space"/>
    <w:basedOn w:val="DefaultParagraphFont"/>
    <w:rsid w:val="007A505D"/>
  </w:style>
  <w:style w:type="character" w:styleId="Emphasis">
    <w:name w:val="Emphasis"/>
    <w:basedOn w:val="DefaultParagraphFont"/>
    <w:uiPriority w:val="20"/>
    <w:qFormat/>
    <w:rsid w:val="007A505D"/>
    <w:rPr>
      <w:i/>
      <w:iCs/>
    </w:rPr>
  </w:style>
  <w:style w:type="paragraph" w:customStyle="1" w:styleId="UnityNumberSubHeading">
    <w:name w:val="Unity Number Sub Heading"/>
    <w:basedOn w:val="UnitySubHeading"/>
    <w:link w:val="UnityNumberSubHeadingChar"/>
    <w:rsid w:val="00B45799"/>
    <w:pPr>
      <w:numPr>
        <w:numId w:val="2"/>
      </w:numPr>
      <w:ind w:left="360" w:firstLine="0"/>
    </w:pPr>
  </w:style>
  <w:style w:type="paragraph" w:customStyle="1" w:styleId="UnitySubHeading0">
    <w:name w:val="Unity SubHeading"/>
    <w:basedOn w:val="UnityNumberSubHeading"/>
    <w:link w:val="UnitySubHeadingChar0"/>
    <w:qFormat/>
    <w:rsid w:val="006327D9"/>
    <w:pPr>
      <w:numPr>
        <w:ilvl w:val="0"/>
        <w:numId w:val="0"/>
      </w:numPr>
    </w:pPr>
  </w:style>
  <w:style w:type="character" w:customStyle="1" w:styleId="UnityNumberSubHeadingChar">
    <w:name w:val="Unity Number Sub Heading Char"/>
    <w:basedOn w:val="UnitySubHeadingChar"/>
    <w:link w:val="UnityNumberSubHeading"/>
    <w:rsid w:val="00B45799"/>
    <w:rPr>
      <w:rFonts w:ascii="Calibri" w:eastAsia="Calibri" w:hAnsi="Calibri" w:cs="Calibri"/>
      <w:b/>
      <w:color w:val="4F81BD"/>
      <w:sz w:val="26"/>
    </w:rPr>
  </w:style>
  <w:style w:type="character" w:customStyle="1" w:styleId="UnitySubHeadingChar0">
    <w:name w:val="Unity SubHeading Char"/>
    <w:basedOn w:val="UnityNumberSubHeadingChar"/>
    <w:link w:val="UnitySubHeading0"/>
    <w:rsid w:val="006327D9"/>
    <w:rPr>
      <w:rFonts w:ascii="Calibri" w:eastAsia="Calibri" w:hAnsi="Calibri" w:cs="Calibri"/>
      <w:b/>
      <w:color w:val="4F81BD"/>
      <w:sz w:val="26"/>
    </w:rPr>
  </w:style>
  <w:style w:type="paragraph" w:customStyle="1" w:styleId="UnitySubHeadingFinal">
    <w:name w:val="Unity SubHeading Final["/>
    <w:basedOn w:val="UnityNumberSubHeading"/>
    <w:link w:val="UnitySubHeadingFinalChar"/>
    <w:qFormat/>
    <w:rsid w:val="00460492"/>
    <w:pPr>
      <w:numPr>
        <w:numId w:val="3"/>
      </w:numPr>
    </w:pPr>
  </w:style>
  <w:style w:type="paragraph" w:customStyle="1" w:styleId="UnitySecondSubHeading">
    <w:name w:val="Unity Second Sub Heading"/>
    <w:basedOn w:val="UnitySubHeadingFinal"/>
    <w:link w:val="UnitySecondSubHeadingChar"/>
    <w:qFormat/>
    <w:rsid w:val="00482113"/>
    <w:pPr>
      <w:numPr>
        <w:ilvl w:val="0"/>
        <w:numId w:val="11"/>
      </w:numPr>
    </w:pPr>
  </w:style>
  <w:style w:type="character" w:customStyle="1" w:styleId="UnitySubHeadingFinalChar">
    <w:name w:val="Unity SubHeading Final[ Char"/>
    <w:basedOn w:val="UnityNumberSubHeadingChar"/>
    <w:link w:val="UnitySubHeadingFinal"/>
    <w:rsid w:val="00460492"/>
    <w:rPr>
      <w:rFonts w:ascii="Calibri" w:eastAsia="Calibri" w:hAnsi="Calibri" w:cs="Calibri"/>
      <w:b/>
      <w:color w:val="4F81BD"/>
      <w:sz w:val="26"/>
    </w:rPr>
  </w:style>
  <w:style w:type="character" w:customStyle="1" w:styleId="UnitySecondSubHeadingChar">
    <w:name w:val="Unity Second Sub Heading Char"/>
    <w:basedOn w:val="UnitySubHeadingFinalChar"/>
    <w:link w:val="UnitySecondSubHeading"/>
    <w:rsid w:val="00482113"/>
    <w:rPr>
      <w:rFonts w:ascii="Calibri" w:eastAsia="Calibri" w:hAnsi="Calibri" w:cs="Calibri"/>
      <w:b/>
      <w:color w:val="4F81BD"/>
      <w:sz w:val="26"/>
    </w:rPr>
  </w:style>
  <w:style w:type="character" w:styleId="FollowedHyperlink">
    <w:name w:val="FollowedHyperlink"/>
    <w:basedOn w:val="DefaultParagraphFont"/>
    <w:uiPriority w:val="99"/>
    <w:semiHidden/>
    <w:unhideWhenUsed/>
    <w:rsid w:val="00E661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3929126">
      <w:bodyDiv w:val="1"/>
      <w:marLeft w:val="0"/>
      <w:marRight w:val="0"/>
      <w:marTop w:val="0"/>
      <w:marBottom w:val="0"/>
      <w:divBdr>
        <w:top w:val="none" w:sz="0" w:space="0" w:color="auto"/>
        <w:left w:val="none" w:sz="0" w:space="0" w:color="auto"/>
        <w:bottom w:val="none" w:sz="0" w:space="0" w:color="auto"/>
        <w:right w:val="none" w:sz="0" w:space="0" w:color="auto"/>
      </w:divBdr>
    </w:div>
    <w:div w:id="2014256926">
      <w:bodyDiv w:val="1"/>
      <w:marLeft w:val="0"/>
      <w:marRight w:val="0"/>
      <w:marTop w:val="0"/>
      <w:marBottom w:val="0"/>
      <w:divBdr>
        <w:top w:val="none" w:sz="0" w:space="0" w:color="auto"/>
        <w:left w:val="none" w:sz="0" w:space="0" w:color="auto"/>
        <w:bottom w:val="none" w:sz="0" w:space="0" w:color="auto"/>
        <w:right w:val="none" w:sz="0" w:space="0" w:color="auto"/>
      </w:divBdr>
    </w:div>
    <w:div w:id="20678761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docs.unity3d.com/Manual/ExecutionOrder.html"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39175C-D636-4CAF-8B2C-9F218EC75C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6</TotalTime>
  <Pages>26</Pages>
  <Words>6013</Words>
  <Characters>34275</Characters>
  <Application>Microsoft Office Word</Application>
  <DocSecurity>0</DocSecurity>
  <Lines>285</Lines>
  <Paragraphs>80</Paragraphs>
  <ScaleCrop>false</ScaleCrop>
  <HeadingPairs>
    <vt:vector size="2" baseType="variant">
      <vt:variant>
        <vt:lpstr>Title</vt:lpstr>
      </vt:variant>
      <vt:variant>
        <vt:i4>1</vt:i4>
      </vt:variant>
    </vt:vector>
  </HeadingPairs>
  <TitlesOfParts>
    <vt:vector size="1" baseType="lpstr">
      <vt:lpstr>UnityDevelopmentPlan.docx.docx.docx</vt:lpstr>
    </vt:vector>
  </TitlesOfParts>
  <Company/>
  <LinksUpToDate>false</LinksUpToDate>
  <CharactersWithSpaces>402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DevelopmentPlan.docx.docx.docx</dc:title>
  <dc:creator>Anthony</dc:creator>
  <cp:lastModifiedBy>Anthony</cp:lastModifiedBy>
  <cp:revision>146</cp:revision>
  <dcterms:created xsi:type="dcterms:W3CDTF">2015-02-12T19:42:00Z</dcterms:created>
  <dcterms:modified xsi:type="dcterms:W3CDTF">2015-02-22T23:14:00Z</dcterms:modified>
</cp:coreProperties>
</file>